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4CCD478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bookmarkStart w:id="0" w:name="_GoBack"/>
      <w:bookmarkEnd w:id="0"/>
      <w:r w:rsidRPr="00D93276">
        <w:rPr>
          <w:rFonts w:ascii="Arial" w:eastAsia="Times New Roman" w:hAnsi="Arial" w:cs="Times New Roman"/>
          <w:b/>
          <w:sz w:val="20"/>
          <w:szCs w:val="20"/>
        </w:rPr>
        <w:t>9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>Če je trditev pravilna, obkrožite DA, če je nepravilna, pa NE.</w:t>
      </w:r>
    </w:p>
    <w:p w14:paraId="60FFB893" w14:textId="77777777" w:rsidR="002D11AB" w:rsidRPr="00D93276" w:rsidRDefault="002D11AB" w:rsidP="002D11AB">
      <w:pPr>
        <w:tabs>
          <w:tab w:val="left" w:pos="7513"/>
          <w:tab w:val="left" w:pos="8222"/>
        </w:tabs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Polinom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1545" w:dyaOrig="345" w14:anchorId="632FA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pt;height:17.4pt" o:ole="">
            <v:imagedata r:id="rId8" o:title=""/>
          </v:shape>
          <o:OLEObject Type="Embed" ProgID="Equation.DSMT4" ShapeID="_x0000_i1025" DrawAspect="Content" ObjectID="_1739095858" r:id="rId9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 ima ničlo </w:t>
      </w:r>
      <w:r w:rsidRPr="00D93276">
        <w:rPr>
          <w:rFonts w:ascii="Arial" w:eastAsia="Times New Roman" w:hAnsi="Arial" w:cs="Times New Roman"/>
          <w:b/>
          <w:position w:val="-6"/>
          <w:sz w:val="20"/>
          <w:szCs w:val="20"/>
        </w:rPr>
        <w:object w:dxaOrig="465" w:dyaOrig="255" w14:anchorId="360778F9">
          <v:shape id="_x0000_i1026" type="#_x0000_t75" style="width:23.4pt;height:13.2pt" o:ole="">
            <v:imagedata r:id="rId10" o:title=""/>
          </v:shape>
          <o:OLEObject Type="Embed" ProgID="Equation.DSMT4" ShapeID="_x0000_i1026" DrawAspect="Content" ObjectID="_1739095859" r:id="rId11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. 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>DA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>NE</w:t>
      </w:r>
    </w:p>
    <w:p w14:paraId="4D58D1B4" w14:textId="77777777" w:rsidR="002D11AB" w:rsidRPr="00D93276" w:rsidRDefault="002D11AB" w:rsidP="002D11AB">
      <w:pPr>
        <w:tabs>
          <w:tab w:val="left" w:pos="7513"/>
          <w:tab w:val="left" w:pos="8222"/>
        </w:tabs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Graf polinoma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2160" w:dyaOrig="345" w14:anchorId="57B8B3C2">
          <v:shape id="_x0000_i1027" type="#_x0000_t75" style="width:108pt;height:17.4pt" o:ole="">
            <v:imagedata r:id="rId12" o:title=""/>
          </v:shape>
          <o:OLEObject Type="Embed" ProgID="Equation.DSMT4" ShapeID="_x0000_i1027" DrawAspect="Content" ObjectID="_1739095860" r:id="rId13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 seka ordinatno os v točki </w:t>
      </w:r>
      <w:r w:rsidRPr="00D93276">
        <w:rPr>
          <w:rFonts w:ascii="Arial" w:eastAsia="Times New Roman" w:hAnsi="Arial" w:cs="Times New Roman"/>
          <w:b/>
          <w:position w:val="-12"/>
          <w:sz w:val="20"/>
          <w:szCs w:val="20"/>
        </w:rPr>
        <w:object w:dxaOrig="825" w:dyaOrig="345" w14:anchorId="63D5085E">
          <v:shape id="_x0000_i1028" type="#_x0000_t75" style="width:42pt;height:17.4pt" o:ole="">
            <v:imagedata r:id="rId14" o:title=""/>
          </v:shape>
          <o:OLEObject Type="Embed" ProgID="Equation.DSMT4" ShapeID="_x0000_i1028" DrawAspect="Content" ObjectID="_1739095861" r:id="rId15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>DA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>NE</w:t>
      </w:r>
    </w:p>
    <w:p w14:paraId="6371D6EE" w14:textId="77777777" w:rsidR="002D11AB" w:rsidRPr="00D93276" w:rsidRDefault="002D11AB" w:rsidP="002D11AB">
      <w:pPr>
        <w:tabs>
          <w:tab w:val="left" w:pos="7513"/>
          <w:tab w:val="left" w:pos="8222"/>
        </w:tabs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Racionalna funkcija </w:t>
      </w:r>
      <w:r w:rsidRPr="00D93276">
        <w:rPr>
          <w:rFonts w:ascii="Arial" w:eastAsia="Times New Roman" w:hAnsi="Arial" w:cs="Times New Roman"/>
          <w:b/>
          <w:position w:val="-18"/>
          <w:sz w:val="20"/>
          <w:szCs w:val="20"/>
        </w:rPr>
        <w:object w:dxaOrig="1125" w:dyaOrig="480" w14:anchorId="7EAEF7C1">
          <v:shape id="_x0000_i1029" type="#_x0000_t75" style="width:57pt;height:24pt" o:ole="">
            <v:imagedata r:id="rId16" o:title=""/>
          </v:shape>
          <o:OLEObject Type="Embed" ProgID="Equation.DSMT4" ShapeID="_x0000_i1029" DrawAspect="Content" ObjectID="_1739095862" r:id="rId17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 ima pol </w:t>
      </w:r>
      <w:r w:rsidRPr="00D93276">
        <w:rPr>
          <w:rFonts w:ascii="Arial" w:eastAsia="Times New Roman" w:hAnsi="Arial" w:cs="Times New Roman"/>
          <w:b/>
          <w:position w:val="-6"/>
          <w:sz w:val="20"/>
          <w:szCs w:val="20"/>
        </w:rPr>
        <w:object w:dxaOrig="495" w:dyaOrig="255" w14:anchorId="19639FC0">
          <v:shape id="_x0000_i1030" type="#_x0000_t75" style="width:25.2pt;height:13.2pt" o:ole="">
            <v:imagedata r:id="rId18" o:title=""/>
          </v:shape>
          <o:OLEObject Type="Embed" ProgID="Equation.DSMT4" ShapeID="_x0000_i1030" DrawAspect="Content" ObjectID="_1739095863" r:id="rId19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>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>DA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>NE</w:t>
      </w:r>
    </w:p>
    <w:p w14:paraId="214F61EC" w14:textId="77777777" w:rsidR="002D11AB" w:rsidRPr="00D93276" w:rsidRDefault="002D11AB" w:rsidP="002D11AB">
      <w:pPr>
        <w:tabs>
          <w:tab w:val="left" w:pos="7513"/>
          <w:tab w:val="left" w:pos="8222"/>
        </w:tabs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18"/>
          <w:szCs w:val="20"/>
        </w:rPr>
      </w:pPr>
      <w:r w:rsidRPr="00D93276">
        <w:rPr>
          <w:rFonts w:ascii="Arial" w:eastAsia="Times New Roman" w:hAnsi="Arial" w:cs="Times New Roman"/>
          <w:b/>
          <w:sz w:val="18"/>
          <w:szCs w:val="20"/>
        </w:rPr>
        <w:t xml:space="preserve">Abscisna os je vodoravna asimptota funkcije </w:t>
      </w:r>
      <w:r w:rsidRPr="00D93276">
        <w:rPr>
          <w:rFonts w:ascii="Arial" w:eastAsia="Times New Roman" w:hAnsi="Arial" w:cs="Times New Roman"/>
          <w:b/>
          <w:position w:val="-18"/>
          <w:sz w:val="18"/>
          <w:szCs w:val="20"/>
        </w:rPr>
        <w:object w:dxaOrig="1125" w:dyaOrig="480" w14:anchorId="1DF44D50">
          <v:shape id="_x0000_i1031" type="#_x0000_t75" style="width:57pt;height:24pt" o:ole="">
            <v:imagedata r:id="rId20" o:title=""/>
          </v:shape>
          <o:OLEObject Type="Embed" ProgID="Equation.DSMT4" ShapeID="_x0000_i1031" DrawAspect="Content" ObjectID="_1739095864" r:id="rId21"/>
        </w:object>
      </w:r>
      <w:r w:rsidRPr="00D93276">
        <w:rPr>
          <w:rFonts w:ascii="Arial" w:eastAsia="Times New Roman" w:hAnsi="Arial" w:cs="Times New Roman"/>
          <w:b/>
          <w:sz w:val="18"/>
          <w:szCs w:val="20"/>
        </w:rPr>
        <w:t>.</w:t>
      </w:r>
      <w:r w:rsidRPr="00D93276">
        <w:rPr>
          <w:rFonts w:ascii="Arial" w:eastAsia="Times New Roman" w:hAnsi="Arial" w:cs="Times New Roman"/>
          <w:b/>
          <w:sz w:val="18"/>
          <w:szCs w:val="20"/>
        </w:rPr>
        <w:tab/>
        <w:t>DA</w:t>
      </w:r>
      <w:r w:rsidRPr="00D93276">
        <w:rPr>
          <w:rFonts w:ascii="Arial" w:eastAsia="Times New Roman" w:hAnsi="Arial" w:cs="Times New Roman"/>
          <w:b/>
          <w:sz w:val="18"/>
          <w:szCs w:val="20"/>
        </w:rPr>
        <w:tab/>
        <w:t>NE</w:t>
      </w:r>
    </w:p>
    <w:p w14:paraId="7D6C5F11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18"/>
          <w:szCs w:val="20"/>
        </w:rPr>
      </w:pPr>
      <w:r w:rsidRPr="00D93276">
        <w:rPr>
          <w:rFonts w:ascii="Arial" w:eastAsia="Times New Roman" w:hAnsi="Arial" w:cs="Times New Roman"/>
          <w:b/>
          <w:i/>
          <w:sz w:val="18"/>
          <w:szCs w:val="20"/>
        </w:rPr>
        <w:t xml:space="preserve"> (4 točke)</w:t>
      </w:r>
    </w:p>
    <w:p w14:paraId="41880231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6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Za katere vrednosti spremenljivke </w:t>
      </w:r>
      <w:r w:rsidRPr="00D93276">
        <w:rPr>
          <w:rFonts w:ascii="Arial" w:eastAsia="Times New Roman" w:hAnsi="Arial" w:cs="Times New Roman"/>
          <w:b/>
          <w:position w:val="-6"/>
          <w:sz w:val="20"/>
          <w:szCs w:val="20"/>
        </w:rPr>
        <w:object w:dxaOrig="184" w:dyaOrig="196" w14:anchorId="4046B142">
          <v:shape id="_x0000_i1032" type="#_x0000_t75" style="width:9pt;height:10.2pt" o:ole="">
            <v:imagedata r:id="rId22" o:title=""/>
          </v:shape>
          <o:OLEObject Type="Embed" ProgID="Equation.DSMT4" ShapeID="_x0000_i1032" DrawAspect="Content" ObjectID="_1739095865" r:id="rId23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 funkcija </w:t>
      </w:r>
      <w:r w:rsidRPr="00D93276">
        <w:rPr>
          <w:rFonts w:ascii="Arial" w:eastAsia="Times New Roman" w:hAnsi="Arial" w:cs="Times New Roman"/>
          <w:b/>
          <w:position w:val="-22"/>
          <w:sz w:val="20"/>
          <w:szCs w:val="20"/>
        </w:rPr>
        <w:object w:dxaOrig="1636" w:dyaOrig="564" w14:anchorId="730AF77B">
          <v:shape id="_x0000_i1033" type="#_x0000_t75" style="width:81.6pt;height:28.8pt" o:ole="">
            <v:imagedata r:id="rId24" o:title=""/>
          </v:shape>
          <o:OLEObject Type="Embed" ProgID="Equation.DSMT4" ShapeID="_x0000_i1033" DrawAspect="Content" ObjectID="_1739095866" r:id="rId25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 ni definirana?</w:t>
      </w:r>
    </w:p>
    <w:p w14:paraId="19C8E4C0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4 točke)</w:t>
      </w:r>
    </w:p>
    <w:p w14:paraId="4AFC5026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24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Izračunajte ničle funkcije </w:t>
      </w:r>
      <w:r w:rsidRPr="00D93276">
        <w:rPr>
          <w:rFonts w:ascii="Arial" w:eastAsia="Times New Roman" w:hAnsi="Arial" w:cs="Times New Roman"/>
          <w:b/>
          <w:position w:val="-22"/>
          <w:sz w:val="20"/>
          <w:szCs w:val="20"/>
        </w:rPr>
        <w:object w:dxaOrig="2123" w:dyaOrig="546" w14:anchorId="06C526F8">
          <v:shape id="_x0000_i1034" type="#_x0000_t75" style="width:106.2pt;height:27pt" o:ole="">
            <v:imagedata r:id="rId26" o:title=""/>
          </v:shape>
          <o:OLEObject Type="Embed" ProgID="Equation.DSMT4" ShapeID="_x0000_i1034" DrawAspect="Content" ObjectID="_1739095867" r:id="rId27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>.</w:t>
      </w:r>
    </w:p>
    <w:p w14:paraId="4C9B96B3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5 točk)</w:t>
      </w:r>
    </w:p>
    <w:p w14:paraId="07F12327" w14:textId="77777777" w:rsidR="002D11AB" w:rsidRPr="00721A45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  <w:highlight w:val="yellow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9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</w:r>
      <w:r w:rsidRPr="00721A45">
        <w:rPr>
          <w:rFonts w:ascii="Arial" w:eastAsia="Times New Roman" w:hAnsi="Arial" w:cs="Times New Roman"/>
          <w:b/>
          <w:sz w:val="20"/>
          <w:szCs w:val="20"/>
          <w:highlight w:val="yellow"/>
        </w:rPr>
        <w:t>Na sliki je graf funkcije. Zapišite enačbo vodoravne asimptote, pol in ničlo te funkcije. Ugotovite in zapišite interval, na katerem ima funkcija negativno vrednost.</w:t>
      </w:r>
    </w:p>
    <w:p w14:paraId="48DE45A4" w14:textId="77777777" w:rsidR="002D11AB" w:rsidRPr="00721A45" w:rsidRDefault="002D11AB" w:rsidP="002D11AB">
      <w:pPr>
        <w:tabs>
          <w:tab w:val="right" w:leader="underscore" w:pos="6237"/>
        </w:tabs>
        <w:overflowPunct w:val="0"/>
        <w:autoSpaceDE w:val="0"/>
        <w:autoSpaceDN w:val="0"/>
        <w:adjustRightInd w:val="0"/>
        <w:ind w:left="425"/>
        <w:textAlignment w:val="baseline"/>
        <w:rPr>
          <w:rFonts w:ascii="Arial" w:eastAsia="Times New Roman" w:hAnsi="Arial" w:cs="Times New Roman"/>
          <w:b/>
          <w:sz w:val="20"/>
          <w:szCs w:val="20"/>
          <w:highlight w:val="yellow"/>
        </w:rPr>
      </w:pPr>
      <w:r w:rsidRPr="00721A45">
        <w:rPr>
          <w:rFonts w:ascii="Arial" w:eastAsia="Times New Roman" w:hAnsi="Arial" w:cs="Times New Roman"/>
          <w:b/>
          <w:sz w:val="20"/>
          <w:szCs w:val="20"/>
          <w:highlight w:val="yellow"/>
        </w:rPr>
        <w:t xml:space="preserve">Enačba vodoravne asimptote: </w:t>
      </w:r>
      <w:r w:rsidRPr="00721A45">
        <w:rPr>
          <w:rFonts w:eastAsia="Times New Roman" w:cs="Times New Roman"/>
          <w:b/>
          <w:sz w:val="20"/>
          <w:szCs w:val="20"/>
          <w:highlight w:val="yellow"/>
        </w:rPr>
        <w:tab/>
      </w:r>
    </w:p>
    <w:p w14:paraId="12228071" w14:textId="77777777" w:rsidR="002D11AB" w:rsidRPr="00721A45" w:rsidRDefault="002D11AB" w:rsidP="002D11AB">
      <w:pPr>
        <w:tabs>
          <w:tab w:val="right" w:leader="underscore" w:pos="6237"/>
        </w:tabs>
        <w:overflowPunct w:val="0"/>
        <w:autoSpaceDE w:val="0"/>
        <w:autoSpaceDN w:val="0"/>
        <w:adjustRightInd w:val="0"/>
        <w:ind w:left="425"/>
        <w:textAlignment w:val="baseline"/>
        <w:rPr>
          <w:rFonts w:ascii="Arial" w:eastAsia="Times New Roman" w:hAnsi="Arial" w:cs="Times New Roman"/>
          <w:b/>
          <w:sz w:val="20"/>
          <w:szCs w:val="20"/>
          <w:highlight w:val="yellow"/>
        </w:rPr>
      </w:pPr>
      <w:r w:rsidRPr="00721A45">
        <w:rPr>
          <w:rFonts w:ascii="Arial" w:eastAsia="Times New Roman" w:hAnsi="Arial" w:cs="Times New Roman"/>
          <w:b/>
          <w:sz w:val="20"/>
          <w:szCs w:val="20"/>
          <w:highlight w:val="yellow"/>
        </w:rPr>
        <w:t xml:space="preserve">Pol funkcije: </w:t>
      </w:r>
      <w:r w:rsidRPr="00721A45">
        <w:rPr>
          <w:rFonts w:eastAsia="Times New Roman" w:cs="Times New Roman"/>
          <w:b/>
          <w:sz w:val="20"/>
          <w:szCs w:val="20"/>
          <w:highlight w:val="yellow"/>
        </w:rPr>
        <w:tab/>
      </w:r>
    </w:p>
    <w:p w14:paraId="50A63D0D" w14:textId="77777777" w:rsidR="002D11AB" w:rsidRPr="00721A45" w:rsidRDefault="002D11AB" w:rsidP="002D11AB">
      <w:pPr>
        <w:tabs>
          <w:tab w:val="right" w:leader="underscore" w:pos="6237"/>
        </w:tabs>
        <w:overflowPunct w:val="0"/>
        <w:autoSpaceDE w:val="0"/>
        <w:autoSpaceDN w:val="0"/>
        <w:adjustRightInd w:val="0"/>
        <w:ind w:left="425"/>
        <w:textAlignment w:val="baseline"/>
        <w:rPr>
          <w:rFonts w:ascii="Arial" w:eastAsia="Times New Roman" w:hAnsi="Arial" w:cs="Times New Roman"/>
          <w:b/>
          <w:sz w:val="20"/>
          <w:szCs w:val="20"/>
          <w:highlight w:val="yellow"/>
        </w:rPr>
      </w:pPr>
      <w:r w:rsidRPr="00721A45">
        <w:rPr>
          <w:rFonts w:ascii="Arial" w:eastAsia="Times New Roman" w:hAnsi="Arial" w:cs="Times New Roman"/>
          <w:b/>
          <w:sz w:val="20"/>
          <w:szCs w:val="20"/>
          <w:highlight w:val="yellow"/>
        </w:rPr>
        <w:t xml:space="preserve">Ničla funkcije: </w:t>
      </w:r>
      <w:r w:rsidRPr="00721A45">
        <w:rPr>
          <w:rFonts w:eastAsia="Times New Roman" w:cs="Times New Roman"/>
          <w:b/>
          <w:sz w:val="20"/>
          <w:szCs w:val="20"/>
          <w:highlight w:val="yellow"/>
        </w:rPr>
        <w:tab/>
      </w:r>
    </w:p>
    <w:p w14:paraId="1480F8F0" w14:textId="77777777" w:rsidR="002D11AB" w:rsidRPr="00D93276" w:rsidRDefault="002D11AB" w:rsidP="002D11AB">
      <w:pPr>
        <w:tabs>
          <w:tab w:val="right" w:leader="underscore" w:pos="6237"/>
        </w:tabs>
        <w:overflowPunct w:val="0"/>
        <w:autoSpaceDE w:val="0"/>
        <w:autoSpaceDN w:val="0"/>
        <w:adjustRightInd w:val="0"/>
        <w:ind w:left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721A45">
        <w:rPr>
          <w:rFonts w:ascii="Arial" w:eastAsia="Times New Roman" w:hAnsi="Arial" w:cs="Times New Roman"/>
          <w:b/>
          <w:sz w:val="20"/>
          <w:szCs w:val="20"/>
          <w:highlight w:val="yellow"/>
        </w:rPr>
        <w:t>Interval: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 </w:t>
      </w:r>
      <w:r w:rsidRPr="00D93276">
        <w:rPr>
          <w:rFonts w:eastAsia="Times New Roman" w:cs="Times New Roman"/>
          <w:b/>
          <w:sz w:val="20"/>
          <w:szCs w:val="20"/>
        </w:rPr>
        <w:tab/>
      </w:r>
    </w:p>
    <w:p w14:paraId="32DAC12A" w14:textId="77777777" w:rsidR="002D11AB" w:rsidRPr="00D93276" w:rsidRDefault="0086118B" w:rsidP="002D11AB">
      <w:pPr>
        <w:overflowPunct w:val="0"/>
        <w:autoSpaceDE w:val="0"/>
        <w:autoSpaceDN w:val="0"/>
        <w:adjustRightInd w:val="0"/>
        <w:ind w:left="284" w:hanging="284"/>
        <w:jc w:val="center"/>
        <w:textAlignment w:val="baseline"/>
        <w:rPr>
          <w:rFonts w:ascii="Arial" w:eastAsia="Times New Roman" w:hAnsi="Arial" w:cs="Times New Roman"/>
          <w:b/>
          <w:sz w:val="22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object w:dxaOrig="8039" w:dyaOrig="8039" w14:anchorId="5474A02E">
          <v:shape id="_x0000_i1035" type="#_x0000_t75" style="width:183.6pt;height:183.6pt" o:ole="">
            <v:imagedata r:id="rId28" o:title=""/>
          </v:shape>
          <o:OLEObject Type="Embed" ProgID="Visio.Drawing.11" ShapeID="_x0000_i1035" DrawAspect="Content" ObjectID="_1739095868" r:id="rId29"/>
        </w:object>
      </w:r>
    </w:p>
    <w:p w14:paraId="0D314805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5 točk)</w:t>
      </w:r>
    </w:p>
    <w:p w14:paraId="36A4A08A" w14:textId="77777777" w:rsidR="002D11AB" w:rsidRPr="00721A45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  <w:highlight w:val="yellow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5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</w:r>
      <w:r w:rsidRPr="00721A45">
        <w:rPr>
          <w:rFonts w:ascii="Arial" w:eastAsia="Times New Roman" w:hAnsi="Arial" w:cs="Times New Roman"/>
          <w:b/>
          <w:sz w:val="20"/>
          <w:szCs w:val="20"/>
          <w:highlight w:val="yellow"/>
        </w:rPr>
        <w:t>Na sliki je graf racionalne funkcije. Napišite ničli in pol funkcije ter enačbo njene vodoravne asimptote.</w:t>
      </w:r>
    </w:p>
    <w:p w14:paraId="64AF94DD" w14:textId="77777777" w:rsidR="002D11AB" w:rsidRPr="00721A45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  <w:highlight w:val="yellow"/>
        </w:rPr>
      </w:pPr>
      <w:r w:rsidRPr="00721A45">
        <w:rPr>
          <w:rFonts w:ascii="Arial" w:eastAsia="Times New Roman" w:hAnsi="Arial" w:cs="Times New Roman"/>
          <w:b/>
          <w:sz w:val="20"/>
          <w:szCs w:val="20"/>
          <w:highlight w:val="yellow"/>
        </w:rPr>
        <w:t>Ničli:</w:t>
      </w:r>
    </w:p>
    <w:p w14:paraId="3EEECE1B" w14:textId="77777777" w:rsidR="002D11AB" w:rsidRPr="00721A45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  <w:highlight w:val="yellow"/>
        </w:rPr>
      </w:pPr>
      <w:r w:rsidRPr="00721A45">
        <w:rPr>
          <w:rFonts w:ascii="Arial" w:eastAsia="Times New Roman" w:hAnsi="Arial" w:cs="Times New Roman"/>
          <w:b/>
          <w:sz w:val="20"/>
          <w:szCs w:val="20"/>
          <w:highlight w:val="yellow"/>
        </w:rPr>
        <w:t>Pol:</w:t>
      </w:r>
    </w:p>
    <w:p w14:paraId="6A65CA42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721A45">
        <w:rPr>
          <w:rFonts w:ascii="Arial" w:eastAsia="Times New Roman" w:hAnsi="Arial" w:cs="Times New Roman"/>
          <w:b/>
          <w:sz w:val="20"/>
          <w:szCs w:val="20"/>
          <w:highlight w:val="yellow"/>
        </w:rPr>
        <w:t>Enačba vodoravne asimptote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>:</w:t>
      </w:r>
    </w:p>
    <w:p w14:paraId="5E0D27C2" w14:textId="77777777" w:rsidR="002D11AB" w:rsidRPr="00D93276" w:rsidRDefault="0086118B" w:rsidP="002D11AB">
      <w:pPr>
        <w:overflowPunct w:val="0"/>
        <w:autoSpaceDE w:val="0"/>
        <w:autoSpaceDN w:val="0"/>
        <w:adjustRightInd w:val="0"/>
        <w:ind w:left="709" w:hanging="283"/>
        <w:jc w:val="center"/>
        <w:textAlignment w:val="baseline"/>
        <w:rPr>
          <w:rFonts w:eastAsia="Times New Roman" w:cs="Times New Roman"/>
          <w:b/>
          <w:sz w:val="22"/>
          <w:szCs w:val="20"/>
        </w:rPr>
      </w:pPr>
      <w:r w:rsidRPr="00D93276">
        <w:rPr>
          <w:rFonts w:eastAsia="Times New Roman" w:cs="Times New Roman"/>
          <w:b/>
          <w:sz w:val="22"/>
          <w:szCs w:val="20"/>
        </w:rPr>
        <w:object w:dxaOrig="5985" w:dyaOrig="6045" w14:anchorId="1931E55F">
          <v:shape id="_x0000_i1036" type="#_x0000_t75" style="width:189.6pt;height:192pt" o:ole="">
            <v:imagedata r:id="rId30" o:title=""/>
          </v:shape>
          <o:OLEObject Type="Embed" ProgID="Visio.Drawing.11" ShapeID="_x0000_i1036" DrawAspect="Content" ObjectID="_1739095869" r:id="rId31"/>
        </w:object>
      </w:r>
    </w:p>
    <w:p w14:paraId="39BB18E4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lastRenderedPageBreak/>
        <w:t>(4 točke)</w:t>
      </w:r>
    </w:p>
    <w:p w14:paraId="59B6AD61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7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Izračunajte ničlo in pol ter zapišite enačbo asimptote funkcije </w:t>
      </w:r>
      <w:r w:rsidRPr="00D93276">
        <w:rPr>
          <w:rFonts w:ascii="Arial" w:eastAsia="Times New Roman" w:hAnsi="Arial" w:cs="Times New Roman"/>
          <w:b/>
          <w:position w:val="-18"/>
          <w:sz w:val="20"/>
          <w:szCs w:val="20"/>
        </w:rPr>
        <w:object w:dxaOrig="1215" w:dyaOrig="480" w14:anchorId="2A392D21">
          <v:shape id="_x0000_i1037" type="#_x0000_t75" style="width:61.2pt;height:24pt" o:ole="">
            <v:imagedata r:id="rId32" o:title=""/>
          </v:shape>
          <o:OLEObject Type="Embed" ProgID="Equation.DSMT4" ShapeID="_x0000_i1037" DrawAspect="Content" ObjectID="_1739095870" r:id="rId33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>.</w:t>
      </w:r>
      <w:r w:rsidRPr="00D93276">
        <w:rPr>
          <w:rFonts w:ascii="Arial" w:eastAsia="Times New Roman" w:hAnsi="Arial" w:cs="Times New Roman"/>
          <w:b/>
          <w:i/>
          <w:sz w:val="16"/>
          <w:szCs w:val="16"/>
        </w:rPr>
        <w:br/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Skicirajte graf funkcije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225" w:dyaOrig="300" w14:anchorId="6E8506A1">
          <v:shape id="_x0000_i1038" type="#_x0000_t75" style="width:12pt;height:15pt" o:ole="">
            <v:imagedata r:id="rId34" o:title=""/>
          </v:shape>
          <o:OLEObject Type="Embed" ProgID="Equation.DSMT4" ShapeID="_x0000_i1038" DrawAspect="Content" ObjectID="_1739095871" r:id="rId35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>.</w:t>
      </w:r>
    </w:p>
    <w:p w14:paraId="5026582D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5 točk)</w:t>
      </w:r>
    </w:p>
    <w:p w14:paraId="6A118C70" w14:textId="77777777" w:rsidR="002D11AB" w:rsidRPr="00D93276" w:rsidRDefault="002D11AB" w:rsidP="002D11AB">
      <w:pPr>
        <w:tabs>
          <w:tab w:val="left" w:pos="425"/>
          <w:tab w:val="left" w:pos="851"/>
        </w:tabs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22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Skicirajte graf racionalne funkcije </w:t>
      </w:r>
      <w:r w:rsidRPr="00D93276">
        <w:rPr>
          <w:rFonts w:ascii="Arial" w:eastAsia="Times New Roman" w:hAnsi="Arial" w:cs="Times New Roman"/>
          <w:b/>
          <w:position w:val="-18"/>
          <w:sz w:val="20"/>
          <w:szCs w:val="20"/>
        </w:rPr>
        <w:object w:dxaOrig="1185" w:dyaOrig="480" w14:anchorId="005C3ECF">
          <v:shape id="_x0000_i1039" type="#_x0000_t75" style="width:59.4pt;height:24pt" o:ole="">
            <v:imagedata r:id="rId36" o:title=""/>
          </v:shape>
          <o:OLEObject Type="Embed" ProgID="Equation.DSMT4" ShapeID="_x0000_i1039" DrawAspect="Content" ObjectID="_1739095872" r:id="rId37"/>
        </w:object>
      </w:r>
    </w:p>
    <w:p w14:paraId="3E459993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 xml:space="preserve"> (5 točk)</w:t>
      </w:r>
    </w:p>
    <w:p w14:paraId="0F218408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23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V dani koordinatni sistem skicirajte graf funkcije </w:t>
      </w:r>
      <w:r w:rsidRPr="00721A45">
        <w:rPr>
          <w:rFonts w:ascii="Arial" w:eastAsia="Times New Roman" w:hAnsi="Arial" w:cs="Times New Roman"/>
          <w:b/>
          <w:position w:val="-18"/>
          <w:sz w:val="20"/>
          <w:szCs w:val="20"/>
          <w:highlight w:val="yellow"/>
        </w:rPr>
        <w:object w:dxaOrig="1230" w:dyaOrig="480" w14:anchorId="6DE24976">
          <v:shape id="_x0000_i1040" type="#_x0000_t75" style="width:61.8pt;height:24pt" o:ole="">
            <v:imagedata r:id="rId38" o:title=""/>
          </v:shape>
          <o:OLEObject Type="Embed" ProgID="Equation.DSMT4" ShapeID="_x0000_i1040" DrawAspect="Content" ObjectID="_1739095873" r:id="rId39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>.</w:t>
      </w:r>
    </w:p>
    <w:p w14:paraId="13D2E267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5 točk)</w:t>
      </w:r>
    </w:p>
    <w:p w14:paraId="1C444570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8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Dana je funkcija </w:t>
      </w:r>
      <w:r w:rsidRPr="00D93276">
        <w:rPr>
          <w:rFonts w:ascii="Arial" w:eastAsia="Times New Roman" w:hAnsi="Arial" w:cs="Times New Roman"/>
          <w:b/>
          <w:position w:val="-18"/>
          <w:sz w:val="20"/>
          <w:szCs w:val="20"/>
        </w:rPr>
        <w:object w:dxaOrig="1215" w:dyaOrig="476" w14:anchorId="1D2931E7">
          <v:shape id="_x0000_i1041" type="#_x0000_t75" style="width:61.2pt;height:24pt" o:ole="">
            <v:imagedata r:id="rId40" o:title=""/>
          </v:shape>
          <o:OLEObject Type="Embed" ProgID="Equation.DSMT4" ShapeID="_x0000_i1041" DrawAspect="Content" ObjectID="_1739095874" r:id="rId41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>.</w:t>
      </w:r>
    </w:p>
    <w:p w14:paraId="0228A020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8.1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>Določite ničlo, pol, vodoravno asimptoto in presečišče z ordinatno osjo.</w:t>
      </w:r>
    </w:p>
    <w:p w14:paraId="6B939535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4 točke)</w:t>
      </w:r>
    </w:p>
    <w:p w14:paraId="17D00B31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8.2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>Narišite graf funkcije ter napišite definicijsko območje in zalogo vrednosti dane funkcije.</w:t>
      </w:r>
    </w:p>
    <w:p w14:paraId="234A27CD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7 točk)</w:t>
      </w:r>
    </w:p>
    <w:p w14:paraId="6EE5A482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8.3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Izračunajte presečišče grafa funkcije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451" w:dyaOrig="301" w14:anchorId="506C1A59">
          <v:shape id="_x0000_i1042" type="#_x0000_t75" style="width:22.8pt;height:15pt" o:ole="">
            <v:imagedata r:id="rId42" o:title=""/>
          </v:shape>
          <o:OLEObject Type="Embed" ProgID="Equation.DSMT4" ShapeID="_x0000_i1042" DrawAspect="Content" ObjectID="_1739095875" r:id="rId43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 s premico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476" w:dyaOrig="301" w14:anchorId="5E3BA158">
          <v:shape id="_x0000_i1043" type="#_x0000_t75" style="width:24pt;height:15pt" o:ole="">
            <v:imagedata r:id="rId44" o:title=""/>
          </v:shape>
          <o:OLEObject Type="Embed" ProgID="Equation.DSMT4" ShapeID="_x0000_i1043" DrawAspect="Content" ObjectID="_1739095876" r:id="rId45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>.</w:t>
      </w:r>
    </w:p>
    <w:p w14:paraId="7AE5028A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4 točke)</w:t>
      </w:r>
    </w:p>
    <w:p w14:paraId="3E9F56F4" w14:textId="77777777" w:rsidR="002D11AB" w:rsidRPr="00D93276" w:rsidRDefault="002D11AB" w:rsidP="002D11AB">
      <w:pPr>
        <w:tabs>
          <w:tab w:val="right" w:leader="underscore" w:pos="9072"/>
        </w:tabs>
        <w:overflowPunct w:val="0"/>
        <w:autoSpaceDE w:val="0"/>
        <w:autoSpaceDN w:val="0"/>
        <w:adjustRightInd w:val="0"/>
        <w:ind w:left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Definicijsko območje:</w:t>
      </w:r>
      <w:r w:rsidRPr="00D93276">
        <w:rPr>
          <w:rFonts w:eastAsia="Times New Roman" w:cs="Times New Roman"/>
          <w:b/>
          <w:sz w:val="20"/>
          <w:szCs w:val="20"/>
        </w:rPr>
        <w:tab/>
      </w:r>
    </w:p>
    <w:p w14:paraId="01D79AFF" w14:textId="77777777" w:rsidR="002D11AB" w:rsidRPr="00D93276" w:rsidRDefault="002D11AB" w:rsidP="002D11AB">
      <w:pPr>
        <w:tabs>
          <w:tab w:val="right" w:leader="underscore" w:pos="9072"/>
        </w:tabs>
        <w:overflowPunct w:val="0"/>
        <w:autoSpaceDE w:val="0"/>
        <w:autoSpaceDN w:val="0"/>
        <w:adjustRightInd w:val="0"/>
        <w:ind w:left="425"/>
        <w:textAlignment w:val="baseline"/>
        <w:rPr>
          <w:rFonts w:eastAsia="Times New Roman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Zaloga vrednosti: </w:t>
      </w:r>
      <w:r w:rsidRPr="00D93276">
        <w:rPr>
          <w:rFonts w:eastAsia="Times New Roman" w:cs="Times New Roman"/>
          <w:b/>
          <w:sz w:val="20"/>
          <w:szCs w:val="20"/>
        </w:rPr>
        <w:tab/>
      </w:r>
    </w:p>
    <w:p w14:paraId="4761DFA2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5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Zapišite ničlo, pol in enačbo vodoravne asimptote funkcije </w:t>
      </w:r>
      <w:r w:rsidRPr="00D93276">
        <w:rPr>
          <w:rFonts w:ascii="Arial" w:eastAsia="Times New Roman" w:hAnsi="Arial" w:cs="Times New Roman"/>
          <w:b/>
          <w:position w:val="-18"/>
          <w:sz w:val="20"/>
          <w:szCs w:val="20"/>
        </w:rPr>
        <w:object w:dxaOrig="1139" w:dyaOrig="476" w14:anchorId="30A9A514">
          <v:shape id="_x0000_i1044" type="#_x0000_t75" style="width:57pt;height:24pt" o:ole="">
            <v:imagedata r:id="rId46" o:title=""/>
          </v:shape>
          <o:OLEObject Type="Embed" ProgID="Equation.DSMT4" ShapeID="_x0000_i1044" DrawAspect="Content" ObjectID="_1739095877" r:id="rId47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 ter narišite njen graf v dani koordinatni sistem.</w:t>
      </w:r>
    </w:p>
    <w:p w14:paraId="10CD3022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5 točk)</w:t>
      </w:r>
    </w:p>
    <w:p w14:paraId="2ABC5082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6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Skicirajte graf funkcije </w:t>
      </w:r>
      <w:r w:rsidRPr="00D93276">
        <w:rPr>
          <w:rFonts w:ascii="Arial" w:eastAsia="Times New Roman" w:hAnsi="Arial" w:cs="Times New Roman"/>
          <w:b/>
          <w:position w:val="-18"/>
          <w:sz w:val="20"/>
          <w:szCs w:val="20"/>
        </w:rPr>
        <w:object w:dxaOrig="1114" w:dyaOrig="475" w14:anchorId="772ED09F">
          <v:shape id="_x0000_i1045" type="#_x0000_t75" style="width:55.2pt;height:24pt" o:ole="">
            <v:imagedata r:id="rId48" o:title=""/>
          </v:shape>
          <o:OLEObject Type="Embed" ProgID="Equation.DSMT4" ShapeID="_x0000_i1045" DrawAspect="Content" ObjectID="_1739095878" r:id="rId49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. </w:t>
      </w:r>
    </w:p>
    <w:p w14:paraId="156961FF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4 točke)</w:t>
      </w:r>
    </w:p>
    <w:p w14:paraId="06E13427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3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Dana je racionalna funkcija </w:t>
      </w:r>
      <w:r w:rsidRPr="00D93276">
        <w:rPr>
          <w:rFonts w:ascii="Arial" w:eastAsia="Times New Roman" w:hAnsi="Arial" w:cs="Times New Roman"/>
          <w:b/>
          <w:position w:val="-18"/>
          <w:sz w:val="20"/>
          <w:szCs w:val="20"/>
        </w:rPr>
        <w:object w:dxaOrig="1185" w:dyaOrig="480" w14:anchorId="5A06543A">
          <v:shape id="_x0000_i1046" type="#_x0000_t75" style="width:59.4pt;height:24pt" o:ole="">
            <v:imagedata r:id="rId50" o:title=""/>
          </v:shape>
          <o:OLEObject Type="Embed" ProgID="Equation.DSMT4" ShapeID="_x0000_i1046" DrawAspect="Content" ObjectID="_1739095879" r:id="rId51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>.</w:t>
      </w:r>
    </w:p>
    <w:p w14:paraId="089A7EB5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3.1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>Zapišite ničlo, pol, enačbo vodoravne asimptote in napišite definicijsko območje funkcije.</w:t>
      </w:r>
    </w:p>
    <w:p w14:paraId="29FBA49F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4 točke)</w:t>
      </w:r>
    </w:p>
    <w:p w14:paraId="35E72A73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3.2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>Narišite graf in napišite zalogo vrednosti funkcije.</w:t>
      </w:r>
    </w:p>
    <w:p w14:paraId="00544A95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6 točk)</w:t>
      </w:r>
    </w:p>
    <w:p w14:paraId="3CBDF093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2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3.3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Izračunajte koordinate presečišč grafa funkcije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465" w:dyaOrig="300" w14:anchorId="3FDA27A3">
          <v:shape id="_x0000_i1047" type="#_x0000_t75" style="width:23.4pt;height:15pt" o:ole="">
            <v:imagedata r:id="rId52" o:title=""/>
          </v:shape>
          <o:OLEObject Type="Embed" ProgID="Equation.DSMT4" ShapeID="_x0000_i1047" DrawAspect="Content" ObjectID="_1739095880" r:id="rId53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 in premice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1065" w:dyaOrig="300" w14:anchorId="2F2F67A4">
          <v:shape id="_x0000_i1048" type="#_x0000_t75" style="width:53.4pt;height:15pt" o:ole="">
            <v:imagedata r:id="rId54" o:title=""/>
          </v:shape>
          <o:OLEObject Type="Embed" ProgID="Equation.DSMT4" ShapeID="_x0000_i1048" DrawAspect="Content" ObjectID="_1739095881" r:id="rId55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>.</w:t>
      </w:r>
    </w:p>
    <w:p w14:paraId="5DC304F4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5 točk)</w:t>
      </w:r>
    </w:p>
    <w:p w14:paraId="1DA1ECCB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7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Dana je funkcija </w:t>
      </w:r>
      <w:r w:rsidRPr="00D93276">
        <w:rPr>
          <w:rFonts w:ascii="Arial" w:eastAsia="Times New Roman" w:hAnsi="Arial" w:cs="Times New Roman"/>
          <w:b/>
          <w:position w:val="-18"/>
          <w:sz w:val="20"/>
          <w:szCs w:val="20"/>
        </w:rPr>
        <w:object w:dxaOrig="1275" w:dyaOrig="480" w14:anchorId="48A7C6BC">
          <v:shape id="_x0000_i1049" type="#_x0000_t75" style="width:64.2pt;height:24pt" o:ole="">
            <v:imagedata r:id="rId56" o:title=""/>
          </v:shape>
          <o:OLEObject Type="Embed" ProgID="Equation.DSMT4" ShapeID="_x0000_i1049" DrawAspect="Content" ObjectID="_1739095882" r:id="rId57"/>
        </w:object>
      </w:r>
    </w:p>
    <w:p w14:paraId="6805EDA7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7.1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Zapišite ničlo, pol, enačbo vodoravne asimptote in začetno vrednost funkcije. </w:t>
      </w:r>
    </w:p>
    <w:p w14:paraId="467B0B91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5 točk)</w:t>
      </w:r>
    </w:p>
    <w:p w14:paraId="797782BA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7.2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Narišite graf funkcije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495" w:dyaOrig="300" w14:anchorId="677FF110">
          <v:shape id="_x0000_i1050" type="#_x0000_t75" style="width:25.2pt;height:15pt" o:ole="">
            <v:imagedata r:id="rId58" o:title=""/>
          </v:shape>
          <o:OLEObject Type="Embed" ProgID="Equation.DSMT4" ShapeID="_x0000_i1050" DrawAspect="Content" ObjectID="_1739095883" r:id="rId59"/>
        </w:object>
      </w:r>
    </w:p>
    <w:p w14:paraId="78DF1D97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6 točk)</w:t>
      </w:r>
    </w:p>
    <w:p w14:paraId="227F2C28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7.3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Izračunajte vrednosti </w:t>
      </w:r>
      <w:r w:rsidRPr="00D93276">
        <w:rPr>
          <w:rFonts w:ascii="Arial" w:eastAsia="Times New Roman" w:hAnsi="Arial" w:cs="Times New Roman"/>
          <w:b/>
          <w:position w:val="-12"/>
          <w:sz w:val="20"/>
          <w:szCs w:val="20"/>
        </w:rPr>
        <w:object w:dxaOrig="585" w:dyaOrig="345" w14:anchorId="324FD9B1">
          <v:shape id="_x0000_i1051" type="#_x0000_t75" style="width:29.4pt;height:17.4pt" o:ole="">
            <v:imagedata r:id="rId60" o:title=""/>
          </v:shape>
          <o:OLEObject Type="Embed" ProgID="Equation.DSMT4" ShapeID="_x0000_i1051" DrawAspect="Content" ObjectID="_1739095884" r:id="rId61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 in </w:t>
      </w:r>
      <w:r w:rsidRPr="00D93276">
        <w:rPr>
          <w:rFonts w:ascii="Arial" w:eastAsia="Times New Roman" w:hAnsi="Arial" w:cs="Times New Roman"/>
          <w:b/>
          <w:position w:val="-20"/>
          <w:sz w:val="20"/>
          <w:szCs w:val="20"/>
        </w:rPr>
        <w:object w:dxaOrig="585" w:dyaOrig="495" w14:anchorId="3C5F1DD6">
          <v:shape id="_x0000_i1052" type="#_x0000_t75" style="width:29.4pt;height:25.2pt" o:ole="">
            <v:imagedata r:id="rId62" o:title=""/>
          </v:shape>
          <o:OLEObject Type="Embed" ProgID="Equation.DSMT4" ShapeID="_x0000_i1052" DrawAspect="Content" ObjectID="_1739095885" r:id="rId63"/>
        </w:object>
      </w:r>
    </w:p>
    <w:p w14:paraId="03CDCF94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4 točke)</w:t>
      </w:r>
    </w:p>
    <w:p w14:paraId="09A11A77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center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</w:p>
    <w:p w14:paraId="0480F577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4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Izračunajte ničlo, pol in vodoravno asimptoto racionalne funkcije </w:t>
      </w:r>
      <w:r w:rsidRPr="00D93276">
        <w:rPr>
          <w:rFonts w:ascii="Arial" w:eastAsia="Times New Roman" w:hAnsi="Arial" w:cs="Times New Roman"/>
          <w:b/>
          <w:position w:val="-18"/>
          <w:sz w:val="20"/>
          <w:szCs w:val="20"/>
        </w:rPr>
        <w:object w:dxaOrig="1215" w:dyaOrig="480" w14:anchorId="28087FF9">
          <v:shape id="_x0000_i1053" type="#_x0000_t75" style="width:61.2pt;height:24pt" o:ole="">
            <v:imagedata r:id="rId64" o:title=""/>
          </v:shape>
          <o:OLEObject Type="Embed" ProgID="Equation.DSMT4" ShapeID="_x0000_i1053" DrawAspect="Content" ObjectID="_1739095886" r:id="rId65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 ter narišite njen graf v dani koordinatni sistem.</w:t>
      </w:r>
    </w:p>
    <w:p w14:paraId="62558C7A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 xml:space="preserve"> (5 točk)</w:t>
      </w:r>
    </w:p>
    <w:p w14:paraId="06FB11A5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Calibri" w:hAnsi="Arial" w:cs="Times New Roman"/>
          <w:b/>
          <w:sz w:val="20"/>
          <w:szCs w:val="20"/>
        </w:rPr>
      </w:pPr>
      <w:r w:rsidRPr="00D93276">
        <w:rPr>
          <w:rFonts w:ascii="Arial" w:eastAsia="Calibri" w:hAnsi="Arial" w:cs="Times New Roman"/>
          <w:b/>
          <w:sz w:val="20"/>
          <w:szCs w:val="20"/>
        </w:rPr>
        <w:t>25.</w:t>
      </w:r>
      <w:r w:rsidRPr="00D93276">
        <w:rPr>
          <w:rFonts w:ascii="Arial" w:eastAsia="Calibri" w:hAnsi="Arial" w:cs="Times New Roman"/>
          <w:b/>
          <w:sz w:val="20"/>
          <w:szCs w:val="20"/>
        </w:rPr>
        <w:tab/>
        <w:t xml:space="preserve">Racionalna funkcija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225" w:dyaOrig="300" w14:anchorId="69223624">
          <v:shape id="_x0000_i1054" type="#_x0000_t75" style="width:12pt;height:15pt" o:ole="">
            <v:imagedata r:id="rId66" o:title=""/>
          </v:shape>
          <o:OLEObject Type="Embed" ProgID="Equation.DSMT4" ShapeID="_x0000_i1054" DrawAspect="Content" ObjectID="_1739095887" r:id="rId67"/>
        </w:object>
      </w:r>
      <w:r w:rsidRPr="00D93276">
        <w:rPr>
          <w:rFonts w:ascii="Arial" w:eastAsia="Calibri" w:hAnsi="Arial" w:cs="Times New Roman"/>
          <w:b/>
          <w:sz w:val="20"/>
          <w:szCs w:val="20"/>
        </w:rPr>
        <w:t xml:space="preserve"> je dana s predpisom </w:t>
      </w:r>
      <w:r w:rsidRPr="00721A45">
        <w:rPr>
          <w:rFonts w:ascii="Arial" w:eastAsia="Calibri" w:hAnsi="Arial" w:cs="Times New Roman"/>
          <w:b/>
          <w:position w:val="-22"/>
          <w:sz w:val="20"/>
          <w:szCs w:val="20"/>
          <w:highlight w:val="yellow"/>
        </w:rPr>
        <w:object w:dxaOrig="1605" w:dyaOrig="525" w14:anchorId="6083F63E">
          <v:shape id="_x0000_i1055" type="#_x0000_t75" style="width:80.4pt;height:27pt" o:ole="">
            <v:imagedata r:id="rId68" o:title=""/>
          </v:shape>
          <o:OLEObject Type="Embed" ProgID="Equation.DSMT4" ShapeID="_x0000_i1055" DrawAspect="Content" ObjectID="_1739095888" r:id="rId69"/>
        </w:object>
      </w:r>
      <w:r w:rsidRPr="00D93276">
        <w:rPr>
          <w:rFonts w:ascii="Arial" w:eastAsia="Calibri" w:hAnsi="Arial" w:cs="Times New Roman"/>
          <w:b/>
          <w:sz w:val="20"/>
          <w:szCs w:val="20"/>
        </w:rPr>
        <w:t>.</w:t>
      </w:r>
    </w:p>
    <w:p w14:paraId="68E09AF1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25.1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>Zapišite</w:t>
      </w:r>
    </w:p>
    <w:p w14:paraId="0BA4EBA4" w14:textId="77777777" w:rsidR="002D11AB" w:rsidRPr="00D93276" w:rsidRDefault="002D11AB" w:rsidP="002D11AB">
      <w:pPr>
        <w:tabs>
          <w:tab w:val="right" w:leader="underscore" w:pos="9072"/>
        </w:tabs>
        <w:overflowPunct w:val="0"/>
        <w:autoSpaceDE w:val="0"/>
        <w:autoSpaceDN w:val="0"/>
        <w:adjustRightInd w:val="0"/>
        <w:ind w:left="994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ničlo: </w:t>
      </w:r>
      <w:r w:rsidRPr="00D93276">
        <w:rPr>
          <w:rFonts w:eastAsia="Times New Roman" w:cs="Times New Roman"/>
          <w:b/>
          <w:sz w:val="20"/>
          <w:szCs w:val="20"/>
        </w:rPr>
        <w:t>___________________</w:t>
      </w:r>
    </w:p>
    <w:p w14:paraId="50F0AF1F" w14:textId="77777777" w:rsidR="002D11AB" w:rsidRPr="00D93276" w:rsidRDefault="002D11AB" w:rsidP="002D11AB">
      <w:pPr>
        <w:tabs>
          <w:tab w:val="right" w:leader="underscore" w:pos="9072"/>
        </w:tabs>
        <w:overflowPunct w:val="0"/>
        <w:autoSpaceDE w:val="0"/>
        <w:autoSpaceDN w:val="0"/>
        <w:adjustRightInd w:val="0"/>
        <w:ind w:left="994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pol: </w:t>
      </w:r>
      <w:r w:rsidRPr="00D93276">
        <w:rPr>
          <w:rFonts w:eastAsia="Times New Roman" w:cs="Times New Roman"/>
          <w:b/>
          <w:sz w:val="20"/>
          <w:szCs w:val="20"/>
        </w:rPr>
        <w:t>___________________</w:t>
      </w:r>
    </w:p>
    <w:p w14:paraId="3C7B091C" w14:textId="77777777" w:rsidR="002D11AB" w:rsidRPr="00D93276" w:rsidRDefault="002D11AB" w:rsidP="002D11AB">
      <w:pPr>
        <w:tabs>
          <w:tab w:val="right" w:leader="underscore" w:pos="9072"/>
        </w:tabs>
        <w:overflowPunct w:val="0"/>
        <w:autoSpaceDE w:val="0"/>
        <w:autoSpaceDN w:val="0"/>
        <w:adjustRightInd w:val="0"/>
        <w:ind w:left="994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začetno vrednost: </w:t>
      </w:r>
      <w:r w:rsidRPr="00D93276">
        <w:rPr>
          <w:rFonts w:eastAsia="Times New Roman" w:cs="Times New Roman"/>
          <w:b/>
          <w:sz w:val="20"/>
          <w:szCs w:val="20"/>
        </w:rPr>
        <w:t>___________________</w:t>
      </w:r>
    </w:p>
    <w:p w14:paraId="571950A3" w14:textId="77777777" w:rsidR="002D11AB" w:rsidRPr="00D93276" w:rsidRDefault="002D11AB" w:rsidP="002D11AB">
      <w:pPr>
        <w:tabs>
          <w:tab w:val="right" w:leader="underscore" w:pos="9072"/>
        </w:tabs>
        <w:overflowPunct w:val="0"/>
        <w:autoSpaceDE w:val="0"/>
        <w:autoSpaceDN w:val="0"/>
        <w:adjustRightInd w:val="0"/>
        <w:ind w:left="994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lastRenderedPageBreak/>
        <w:t xml:space="preserve">enačbo vodoravne asimptote: </w:t>
      </w:r>
      <w:r w:rsidRPr="00D93276">
        <w:rPr>
          <w:rFonts w:eastAsia="Times New Roman" w:cs="Times New Roman"/>
          <w:b/>
          <w:sz w:val="20"/>
          <w:szCs w:val="20"/>
        </w:rPr>
        <w:t>___________________</w:t>
      </w:r>
    </w:p>
    <w:p w14:paraId="0137526A" w14:textId="77777777" w:rsidR="002D11AB" w:rsidRPr="00D93276" w:rsidRDefault="002D11AB" w:rsidP="002D11AB">
      <w:pPr>
        <w:tabs>
          <w:tab w:val="right" w:leader="underscore" w:pos="9072"/>
        </w:tabs>
        <w:overflowPunct w:val="0"/>
        <w:autoSpaceDE w:val="0"/>
        <w:autoSpaceDN w:val="0"/>
        <w:adjustRightInd w:val="0"/>
        <w:ind w:left="994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definicijsko območje: </w:t>
      </w:r>
      <w:r w:rsidRPr="00D93276">
        <w:rPr>
          <w:rFonts w:eastAsia="Times New Roman" w:cs="Times New Roman"/>
          <w:b/>
          <w:sz w:val="20"/>
          <w:szCs w:val="20"/>
        </w:rPr>
        <w:t>_________________________________________</w:t>
      </w:r>
    </w:p>
    <w:p w14:paraId="42614DC7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5 točk)</w:t>
      </w:r>
    </w:p>
    <w:p w14:paraId="29F197A6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25.2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V dani koordinatni sistem narišite graf funkcije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255" w:dyaOrig="300" w14:anchorId="418A8955">
          <v:shape id="_x0000_i1056" type="#_x0000_t75" style="width:13.2pt;height:15pt" o:ole="">
            <v:imagedata r:id="rId70" o:title=""/>
          </v:shape>
          <o:OLEObject Type="Embed" ProgID="Equation.DSMT4" ShapeID="_x0000_i1056" DrawAspect="Content" ObjectID="_1739095889" r:id="rId71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 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br/>
        <w:t xml:space="preserve">Ekstrema funkcije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225" w:dyaOrig="300" w14:anchorId="7AC34F6D">
          <v:shape id="_x0000_i1057" type="#_x0000_t75" style="width:12pt;height:15pt" o:ole="">
            <v:imagedata r:id="rId72" o:title=""/>
          </v:shape>
          <o:OLEObject Type="Embed" ProgID="Equation.DSMT4" ShapeID="_x0000_i1057" DrawAspect="Content" ObjectID="_1739095890" r:id="rId73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 ni treba izračunati.</w:t>
      </w:r>
    </w:p>
    <w:p w14:paraId="34537DC4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6 točk)</w:t>
      </w:r>
    </w:p>
    <w:p w14:paraId="020CA678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25.3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Zapišite, za katere vrednosti spremenljivke </w:t>
      </w:r>
      <w:r w:rsidRPr="00D93276">
        <w:rPr>
          <w:rFonts w:ascii="Arial" w:eastAsia="Times New Roman" w:hAnsi="Arial" w:cs="Times New Roman"/>
          <w:b/>
          <w:position w:val="-6"/>
          <w:sz w:val="20"/>
          <w:szCs w:val="20"/>
        </w:rPr>
        <w:object w:dxaOrig="195" w:dyaOrig="195" w14:anchorId="31CB08BA">
          <v:shape id="_x0000_i1058" type="#_x0000_t75" style="width:10.2pt;height:10.2pt" o:ole="">
            <v:imagedata r:id="rId74" o:title=""/>
          </v:shape>
          <o:OLEObject Type="Embed" ProgID="Equation.DSMT4" ShapeID="_x0000_i1058" DrawAspect="Content" ObjectID="_1739095891" r:id="rId75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 je funkcija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225" w:dyaOrig="300" w14:anchorId="551A926C">
          <v:shape id="_x0000_i1059" type="#_x0000_t75" style="width:12pt;height:15pt" o:ole="">
            <v:imagedata r:id="rId72" o:title=""/>
          </v:shape>
          <o:OLEObject Type="Embed" ProgID="Equation.DSMT4" ShapeID="_x0000_i1059" DrawAspect="Content" ObjectID="_1739095892" r:id="rId76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 pozitivna.</w:t>
      </w:r>
    </w:p>
    <w:p w14:paraId="3A5AEA0A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>Zapišite, ali je funkcija navzgor omejena.</w:t>
      </w:r>
    </w:p>
    <w:p w14:paraId="4CD14E10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Zapišite, ali je funkcija navzdol omejena. </w:t>
      </w:r>
    </w:p>
    <w:p w14:paraId="14AC90C9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4 točke)</w:t>
      </w:r>
    </w:p>
    <w:p w14:paraId="3B3B21BF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center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</w:p>
    <w:p w14:paraId="668A751A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20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Dana je funkcija </w:t>
      </w:r>
      <w:r w:rsidRPr="00721A45">
        <w:rPr>
          <w:rFonts w:ascii="Arial" w:eastAsia="Times New Roman" w:hAnsi="Arial" w:cs="Times New Roman"/>
          <w:b/>
          <w:position w:val="-22"/>
          <w:sz w:val="20"/>
          <w:szCs w:val="20"/>
          <w:highlight w:val="yellow"/>
        </w:rPr>
        <w:object w:dxaOrig="1615" w:dyaOrig="526" w14:anchorId="777024AE">
          <v:shape id="_x0000_i1060" type="#_x0000_t75" style="width:81pt;height:27pt" o:ole="">
            <v:imagedata r:id="rId77" o:title=""/>
          </v:shape>
          <o:OLEObject Type="Embed" ProgID="Equation.DSMT4" ShapeID="_x0000_i1060" DrawAspect="Content" ObjectID="_1739095893" r:id="rId78"/>
        </w:object>
      </w:r>
    </w:p>
    <w:p w14:paraId="68BB42AE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20.1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>Izračunajte ničle, pole, vodoravno asimptoto in zapišite presečišče grafa funkcije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br/>
        <w:t>z ordinatno osjo.</w:t>
      </w:r>
    </w:p>
    <w:p w14:paraId="72F9FE0D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5 točk)</w:t>
      </w:r>
    </w:p>
    <w:p w14:paraId="7B9427B0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20.2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>Narišite graf funkcije.</w:t>
      </w:r>
    </w:p>
    <w:p w14:paraId="7DC38B96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7 točk)</w:t>
      </w:r>
    </w:p>
    <w:p w14:paraId="51CEF50C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20.3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Izračunajte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1202" w:dyaOrig="301" w14:anchorId="243C132F">
          <v:shape id="_x0000_i1061" type="#_x0000_t75" style="width:60pt;height:15pt" o:ole="">
            <v:imagedata r:id="rId79" o:title=""/>
          </v:shape>
          <o:OLEObject Type="Embed" ProgID="Equation.DSMT4" ShapeID="_x0000_i1061" DrawAspect="Content" ObjectID="_1739095894" r:id="rId80"/>
        </w:object>
      </w:r>
    </w:p>
    <w:p w14:paraId="0B9BBB6F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3 točke)</w:t>
      </w:r>
    </w:p>
    <w:p w14:paraId="70723E47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21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</w:r>
      <w:r w:rsidRPr="00D93276">
        <w:rPr>
          <w:rFonts w:ascii="Arial" w:eastAsia="Times New Roman" w:hAnsi="Arial" w:cs="Arial"/>
          <w:b/>
          <w:sz w:val="20"/>
          <w:szCs w:val="20"/>
        </w:rPr>
        <w:t xml:space="preserve">Dana je racionalna funkcija </w:t>
      </w:r>
      <w:r w:rsidRPr="00721A45">
        <w:rPr>
          <w:rFonts w:ascii="Arial" w:eastAsia="Times New Roman" w:hAnsi="Arial" w:cs="Arial"/>
          <w:b/>
          <w:position w:val="-22"/>
          <w:sz w:val="20"/>
          <w:szCs w:val="20"/>
          <w:highlight w:val="yellow"/>
        </w:rPr>
        <w:object w:dxaOrig="1215" w:dyaOrig="495" w14:anchorId="2FB8C22D">
          <v:shape id="_x0000_i1062" type="#_x0000_t75" style="width:61.2pt;height:25.2pt" o:ole="">
            <v:imagedata r:id="rId81" o:title=""/>
          </v:shape>
          <o:OLEObject Type="Embed" ProgID="Equation.DSMT4" ShapeID="_x0000_i1062" DrawAspect="Content" ObjectID="_1739095895" r:id="rId82"/>
        </w:object>
      </w:r>
      <w:r w:rsidRPr="00D93276">
        <w:rPr>
          <w:rFonts w:ascii="Arial" w:eastAsia="Times New Roman" w:hAnsi="Arial" w:cs="Arial"/>
          <w:b/>
          <w:sz w:val="20"/>
          <w:szCs w:val="20"/>
        </w:rPr>
        <w:t>.</w:t>
      </w:r>
    </w:p>
    <w:p w14:paraId="69CC2965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21.1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</w:r>
      <w:r w:rsidRPr="00D93276">
        <w:rPr>
          <w:rFonts w:ascii="Arial" w:eastAsia="Times New Roman" w:hAnsi="Arial" w:cs="Arial"/>
          <w:b/>
          <w:sz w:val="20"/>
          <w:szCs w:val="20"/>
        </w:rPr>
        <w:t xml:space="preserve">Izračunajte ničlo in pol ter zapišite enačbo vodoravne asimptote funkcije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225" w:dyaOrig="285" w14:anchorId="5DFDF27E">
          <v:shape id="_x0000_i1063" type="#_x0000_t75" style="width:12pt;height:14.4pt" o:ole="">
            <v:imagedata r:id="rId83" o:title=""/>
          </v:shape>
          <o:OLEObject Type="Embed" ProgID="Equation.DSMT4" ShapeID="_x0000_i1063" DrawAspect="Content" ObjectID="_1739095896" r:id="rId84"/>
        </w:object>
      </w:r>
      <w:r w:rsidRPr="00D93276">
        <w:rPr>
          <w:rFonts w:ascii="Arial" w:eastAsia="Times New Roman" w:hAnsi="Arial" w:cs="Arial"/>
          <w:b/>
          <w:sz w:val="20"/>
          <w:szCs w:val="20"/>
        </w:rPr>
        <w:t>.</w:t>
      </w:r>
    </w:p>
    <w:p w14:paraId="585CEE6B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3 točke)</w:t>
      </w:r>
    </w:p>
    <w:p w14:paraId="003359D7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21.2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</w:r>
      <w:r w:rsidRPr="00D93276">
        <w:rPr>
          <w:rFonts w:ascii="Arial" w:eastAsia="Times New Roman" w:hAnsi="Arial" w:cs="Arial"/>
          <w:b/>
          <w:sz w:val="20"/>
          <w:szCs w:val="20"/>
        </w:rPr>
        <w:t xml:space="preserve">Izračunajte ekstrem funkcije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225" w:dyaOrig="285" w14:anchorId="724CA3D0">
          <v:shape id="_x0000_i1064" type="#_x0000_t75" style="width:12pt;height:14.4pt" o:ole="">
            <v:imagedata r:id="rId85" o:title=""/>
          </v:shape>
          <o:OLEObject Type="Embed" ProgID="Equation.DSMT4" ShapeID="_x0000_i1064" DrawAspect="Content" ObjectID="_1739095897" r:id="rId86"/>
        </w:object>
      </w:r>
      <w:r w:rsidRPr="00D93276">
        <w:rPr>
          <w:rFonts w:ascii="Arial" w:eastAsia="Times New Roman" w:hAnsi="Arial" w:cs="Arial"/>
          <w:b/>
          <w:sz w:val="20"/>
          <w:szCs w:val="20"/>
        </w:rPr>
        <w:t>.</w:t>
      </w:r>
    </w:p>
    <w:p w14:paraId="4D0A2DD9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8 točk)</w:t>
      </w:r>
    </w:p>
    <w:p w14:paraId="1A8DC623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21.3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</w:r>
      <w:r w:rsidRPr="00D93276">
        <w:rPr>
          <w:rFonts w:ascii="Arial" w:eastAsia="Times New Roman" w:hAnsi="Arial" w:cs="Arial"/>
          <w:b/>
          <w:sz w:val="20"/>
          <w:szCs w:val="20"/>
        </w:rPr>
        <w:t xml:space="preserve">V dani koordinatni sistem narišite graf funkcije </w:t>
      </w:r>
      <w:r w:rsidRPr="00D93276">
        <w:rPr>
          <w:rFonts w:ascii="Arial" w:eastAsia="Times New Roman" w:hAnsi="Arial" w:cs="Arial"/>
          <w:b/>
          <w:position w:val="-10"/>
          <w:sz w:val="20"/>
          <w:szCs w:val="20"/>
        </w:rPr>
        <w:object w:dxaOrig="225" w:dyaOrig="285" w14:anchorId="01354CD1">
          <v:shape id="_x0000_i1065" type="#_x0000_t75" style="width:12pt;height:14.4pt" o:ole="">
            <v:imagedata r:id="rId87" o:title=""/>
          </v:shape>
          <o:OLEObject Type="Embed" ProgID="Equation.DSMT4" ShapeID="_x0000_i1065" DrawAspect="Content" ObjectID="_1739095898" r:id="rId88"/>
        </w:object>
      </w:r>
      <w:r w:rsidRPr="00D93276">
        <w:rPr>
          <w:rFonts w:ascii="Arial" w:eastAsia="Times New Roman" w:hAnsi="Arial" w:cs="Arial"/>
          <w:b/>
          <w:sz w:val="20"/>
          <w:szCs w:val="20"/>
        </w:rPr>
        <w:t>.</w:t>
      </w:r>
    </w:p>
    <w:p w14:paraId="4BF6E895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4 točke)</w:t>
      </w:r>
    </w:p>
    <w:p w14:paraId="5A457AFD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4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Dana je racionalna funkcija </w:t>
      </w:r>
      <w:r w:rsidRPr="00D93276">
        <w:rPr>
          <w:rFonts w:ascii="Arial" w:eastAsia="Times New Roman" w:hAnsi="Arial" w:cs="Times New Roman"/>
          <w:b/>
          <w:position w:val="-22"/>
          <w:sz w:val="20"/>
          <w:szCs w:val="20"/>
        </w:rPr>
        <w:object w:dxaOrig="1623" w:dyaOrig="516" w14:anchorId="74D090EA">
          <v:shape id="_x0000_i1066" type="#_x0000_t75" style="width:81pt;height:25.2pt" o:ole="">
            <v:imagedata r:id="rId89" o:title=""/>
          </v:shape>
          <o:OLEObject Type="Embed" ProgID="Equation.DSMT4" ShapeID="_x0000_i1066" DrawAspect="Content" ObjectID="_1739095899" r:id="rId90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>.</w:t>
      </w:r>
    </w:p>
    <w:p w14:paraId="368C141A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4.1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>Zapišite ničlo, presečišče z ordinatno osjo, pol in enačbo vodoravne asimptote.</w:t>
      </w:r>
    </w:p>
    <w:p w14:paraId="36EBFB45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5 točk)</w:t>
      </w:r>
    </w:p>
    <w:p w14:paraId="16134708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4.2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Narišite graf </w:t>
      </w:r>
      <w:r w:rsidRPr="00D93276">
        <w:rPr>
          <w:rFonts w:ascii="Arial" w:eastAsia="Times New Roman" w:hAnsi="Arial" w:cs="Times New Roman"/>
          <w:b/>
          <w:position w:val="-12"/>
          <w:sz w:val="20"/>
          <w:szCs w:val="20"/>
        </w:rPr>
        <w:object w:dxaOrig="494" w:dyaOrig="344" w14:anchorId="00545A8C">
          <v:shape id="_x0000_i1067" type="#_x0000_t75" style="width:24.6pt;height:17.4pt" o:ole="">
            <v:imagedata r:id="rId91" o:title=""/>
          </v:shape>
          <o:OLEObject Type="Embed" ProgID="Equation.DSMT4" ShapeID="_x0000_i1067" DrawAspect="Content" ObjectID="_1739095900" r:id="rId92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>.</w:t>
      </w:r>
    </w:p>
    <w:p w14:paraId="7C98C3E3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5 točk)</w:t>
      </w:r>
    </w:p>
    <w:p w14:paraId="0B9FCE55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4.3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Za kateri </w:t>
      </w:r>
      <w:r w:rsidRPr="00D93276">
        <w:rPr>
          <w:rFonts w:ascii="Arial" w:eastAsia="Times New Roman" w:hAnsi="Arial" w:cs="Times New Roman"/>
          <w:b/>
          <w:position w:val="-6"/>
          <w:sz w:val="20"/>
          <w:szCs w:val="20"/>
        </w:rPr>
        <w:object w:dxaOrig="183" w:dyaOrig="204" w14:anchorId="3F225D57">
          <v:shape id="_x0000_i1068" type="#_x0000_t75" style="width:9pt;height:10.2pt" o:ole="">
            <v:imagedata r:id="rId93" o:title=""/>
          </v:shape>
          <o:OLEObject Type="Embed" ProgID="Equation.DSMT4" ShapeID="_x0000_i1068" DrawAspect="Content" ObjectID="_1739095901" r:id="rId94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 velja </w:t>
      </w:r>
      <w:r w:rsidRPr="00D93276">
        <w:rPr>
          <w:rFonts w:ascii="Arial" w:eastAsia="Times New Roman" w:hAnsi="Arial" w:cs="Times New Roman"/>
          <w:b/>
          <w:position w:val="-18"/>
          <w:sz w:val="20"/>
          <w:szCs w:val="20"/>
        </w:rPr>
        <w:object w:dxaOrig="1118" w:dyaOrig="484" w14:anchorId="24639A17">
          <v:shape id="_x0000_i1069" type="#_x0000_t75" style="width:57pt;height:24pt" o:ole="">
            <v:imagedata r:id="rId95" o:title=""/>
          </v:shape>
          <o:OLEObject Type="Embed" ProgID="Equation.DSMT4" ShapeID="_x0000_i1069" DrawAspect="Content" ObjectID="_1739095902" r:id="rId96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>?</w:t>
      </w:r>
    </w:p>
    <w:p w14:paraId="0CBB57E4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5 točk)</w:t>
      </w:r>
    </w:p>
    <w:p w14:paraId="0A278479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0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Dana je racionalna funkcija </w:t>
      </w:r>
      <w:r w:rsidRPr="00D93276">
        <w:rPr>
          <w:rFonts w:ascii="Arial" w:eastAsia="Times New Roman" w:hAnsi="Arial" w:cs="Times New Roman"/>
          <w:b/>
          <w:position w:val="-22"/>
          <w:sz w:val="20"/>
          <w:szCs w:val="20"/>
        </w:rPr>
        <w:object w:dxaOrig="1635" w:dyaOrig="525" w14:anchorId="1C1B3129">
          <v:shape id="_x0000_i1070" type="#_x0000_t75" style="width:82.2pt;height:27pt" o:ole="">
            <v:imagedata r:id="rId97" o:title=""/>
          </v:shape>
          <o:OLEObject Type="Embed" ProgID="Equation.DSMT4" ShapeID="_x0000_i1070" DrawAspect="Content" ObjectID="_1739095903" r:id="rId98"/>
        </w:object>
      </w:r>
    </w:p>
    <w:p w14:paraId="2911C3BD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0.1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Določite ničlo, pol, enačbo vodoravne asimptote in presečišče z ordinatno osjo 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br/>
        <w:t xml:space="preserve">za funkcijo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495" w:dyaOrig="300" w14:anchorId="5A39AC56">
          <v:shape id="_x0000_i1071" type="#_x0000_t75" style="width:25.2pt;height:15pt" o:ole="">
            <v:imagedata r:id="rId99" o:title=""/>
          </v:shape>
          <o:OLEObject Type="Embed" ProgID="Equation.DSMT4" ShapeID="_x0000_i1071" DrawAspect="Content" ObjectID="_1739095904" r:id="rId100"/>
        </w:object>
      </w:r>
    </w:p>
    <w:p w14:paraId="298F02D4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4 točke)</w:t>
      </w:r>
    </w:p>
    <w:p w14:paraId="6E6C3855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0.2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Narišite graf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495" w:dyaOrig="300" w14:anchorId="71955327">
          <v:shape id="_x0000_i1072" type="#_x0000_t75" style="width:25.2pt;height:15pt" o:ole="">
            <v:imagedata r:id="rId101" o:title=""/>
          </v:shape>
          <o:OLEObject Type="Embed" ProgID="Equation.DSMT4" ShapeID="_x0000_i1072" DrawAspect="Content" ObjectID="_1739095905" r:id="rId102"/>
        </w:object>
      </w:r>
    </w:p>
    <w:p w14:paraId="48BA135C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5 točk)</w:t>
      </w:r>
    </w:p>
    <w:p w14:paraId="25857B47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0.3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Rešite enačbo </w:t>
      </w:r>
      <w:r w:rsidRPr="00D93276">
        <w:rPr>
          <w:rFonts w:ascii="Arial" w:eastAsia="Times New Roman" w:hAnsi="Arial" w:cs="Times New Roman"/>
          <w:b/>
          <w:position w:val="-18"/>
          <w:sz w:val="20"/>
          <w:szCs w:val="20"/>
        </w:rPr>
        <w:object w:dxaOrig="1125" w:dyaOrig="480" w14:anchorId="08A3FF4D">
          <v:shape id="_x0000_i1073" type="#_x0000_t75" style="width:57pt;height:24pt" o:ole="">
            <v:imagedata r:id="rId103" o:title=""/>
          </v:shape>
          <o:OLEObject Type="Embed" ProgID="Equation.DSMT4" ShapeID="_x0000_i1073" DrawAspect="Content" ObjectID="_1739095906" r:id="rId104"/>
        </w:object>
      </w:r>
    </w:p>
    <w:p w14:paraId="0CD717E1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6 točk)</w:t>
      </w:r>
    </w:p>
    <w:p w14:paraId="32BBD859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2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Dana je racionalna funkcija: </w:t>
      </w:r>
      <w:r w:rsidRPr="00D93276">
        <w:rPr>
          <w:rFonts w:ascii="Arial" w:eastAsia="Times New Roman" w:hAnsi="Arial" w:cs="Times New Roman"/>
          <w:b/>
          <w:position w:val="-22"/>
          <w:sz w:val="20"/>
          <w:szCs w:val="20"/>
        </w:rPr>
        <w:object w:dxaOrig="1575" w:dyaOrig="525" w14:anchorId="1685D177">
          <v:shape id="_x0000_i1074" type="#_x0000_t75" style="width:79.2pt;height:27pt" o:ole="">
            <v:imagedata r:id="rId105" o:title=""/>
          </v:shape>
          <o:OLEObject Type="Embed" ProgID="Equation.DSMT4" ShapeID="_x0000_i1074" DrawAspect="Content" ObjectID="_1739095907" r:id="rId106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>.</w:t>
      </w:r>
    </w:p>
    <w:p w14:paraId="6B679E5A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2.1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>Za to funkcijo izračunajte in zapišite:</w:t>
      </w:r>
    </w:p>
    <w:p w14:paraId="0132E29A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ničlo: </w:t>
      </w:r>
      <w:r w:rsidRPr="00D93276">
        <w:rPr>
          <w:rFonts w:eastAsia="Times New Roman" w:cs="Times New Roman"/>
          <w:b/>
          <w:sz w:val="20"/>
          <w:szCs w:val="20"/>
        </w:rPr>
        <w:t>_______________</w:t>
      </w:r>
    </w:p>
    <w:p w14:paraId="182BE3D2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pol: </w:t>
      </w:r>
      <w:r w:rsidRPr="00D93276">
        <w:rPr>
          <w:rFonts w:eastAsia="Times New Roman" w:cs="Times New Roman"/>
          <w:b/>
          <w:sz w:val="20"/>
          <w:szCs w:val="20"/>
        </w:rPr>
        <w:t>_______________</w:t>
      </w:r>
    </w:p>
    <w:p w14:paraId="66CFB9C4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enačbo vodoravne asimptote: </w:t>
      </w:r>
      <w:r w:rsidRPr="00D93276">
        <w:rPr>
          <w:rFonts w:eastAsia="Times New Roman" w:cs="Times New Roman"/>
          <w:b/>
          <w:sz w:val="20"/>
          <w:szCs w:val="20"/>
        </w:rPr>
        <w:t>______________________</w:t>
      </w:r>
    </w:p>
    <w:p w14:paraId="4A168EAC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presečišče z ordinatno osjo: </w:t>
      </w:r>
      <w:r w:rsidRPr="00D93276">
        <w:rPr>
          <w:rFonts w:eastAsia="Times New Roman" w:cs="Times New Roman"/>
          <w:b/>
          <w:sz w:val="20"/>
          <w:szCs w:val="20"/>
        </w:rPr>
        <w:t>______________________</w:t>
      </w:r>
    </w:p>
    <w:p w14:paraId="5E6C4562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5 točk)</w:t>
      </w:r>
    </w:p>
    <w:p w14:paraId="7AAEA5D4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2.2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>Skicirajte graf funkcije v dani koordinatni sistem.</w:t>
      </w:r>
    </w:p>
    <w:p w14:paraId="191C9F11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lastRenderedPageBreak/>
        <w:t xml:space="preserve"> (6 točk)</w:t>
      </w:r>
    </w:p>
    <w:p w14:paraId="7A0F1C20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Arial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2.3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Natančno izračunajte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1155" w:dyaOrig="300" w14:anchorId="26C18751">
          <v:shape id="_x0000_i1075" type="#_x0000_t75" style="width:58.2pt;height:15pt" o:ole="">
            <v:imagedata r:id="rId107" o:title=""/>
          </v:shape>
          <o:OLEObject Type="Embed" ProgID="Equation.DSMT4" ShapeID="_x0000_i1075" DrawAspect="Content" ObjectID="_1739095908" r:id="rId108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>.</w:t>
      </w:r>
    </w:p>
    <w:p w14:paraId="30B6E65F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 xml:space="preserve"> (4 točke)</w:t>
      </w:r>
    </w:p>
    <w:p w14:paraId="73B08FF8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3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Dana je racionalna funkcija </w:t>
      </w:r>
      <w:r w:rsidRPr="00D93276">
        <w:rPr>
          <w:rFonts w:ascii="Arial" w:eastAsia="Times New Roman" w:hAnsi="Arial" w:cs="Times New Roman"/>
          <w:b/>
          <w:position w:val="-22"/>
          <w:sz w:val="20"/>
          <w:szCs w:val="20"/>
        </w:rPr>
        <w:object w:dxaOrig="1575" w:dyaOrig="525" w14:anchorId="6970F408">
          <v:shape id="_x0000_i1076" type="#_x0000_t75" style="width:79.2pt;height:27pt" o:ole="">
            <v:imagedata r:id="rId109" o:title=""/>
          </v:shape>
          <o:OLEObject Type="Embed" ProgID="Equation.DSMT4" ShapeID="_x0000_i1076" DrawAspect="Content" ObjectID="_1739095909" r:id="rId110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>.</w:t>
      </w:r>
    </w:p>
    <w:p w14:paraId="5790058B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3.1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Izračunajte ničlo, pol in presečišče grafa funkcije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195" w:dyaOrig="300" w14:anchorId="2D4ECD4B">
          <v:shape id="_x0000_i1077" type="#_x0000_t75" style="width:10.2pt;height:15pt" o:ole="">
            <v:imagedata r:id="rId111" o:title=""/>
          </v:shape>
          <o:OLEObject Type="Embed" ProgID="Equation.DSMT4" ShapeID="_x0000_i1077" DrawAspect="Content" ObjectID="_1739095910" r:id="rId112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 z ordinatno osjo ter zapišite enačbo vodoravne asimptote.</w:t>
      </w:r>
    </w:p>
    <w:p w14:paraId="4B31876D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5 točk)</w:t>
      </w:r>
    </w:p>
    <w:p w14:paraId="462549F2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3.2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Narišite graf funkcije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225" w:dyaOrig="300" w14:anchorId="43268FC9">
          <v:shape id="_x0000_i1078" type="#_x0000_t75" style="width:12pt;height:15pt" o:ole="">
            <v:imagedata r:id="rId113" o:title=""/>
          </v:shape>
          <o:OLEObject Type="Embed" ProgID="Equation.DSMT4" ShapeID="_x0000_i1078" DrawAspect="Content" ObjectID="_1739095911" r:id="rId114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 v dani koordinatni sistem in zapišite, za katere vrednosti spremenljivke </w:t>
      </w:r>
      <w:r w:rsidRPr="00D93276">
        <w:rPr>
          <w:rFonts w:ascii="Arial" w:eastAsia="Times New Roman" w:hAnsi="Arial" w:cs="Times New Roman"/>
          <w:b/>
          <w:position w:val="-6"/>
          <w:sz w:val="20"/>
          <w:szCs w:val="20"/>
        </w:rPr>
        <w:object w:dxaOrig="180" w:dyaOrig="195" w14:anchorId="3966EE2F">
          <v:shape id="_x0000_i1079" type="#_x0000_t75" style="width:9pt;height:10.2pt" o:ole="">
            <v:imagedata r:id="rId115" o:title=""/>
          </v:shape>
          <o:OLEObject Type="Embed" ProgID="Equation.DSMT4" ShapeID="_x0000_i1079" DrawAspect="Content" ObjectID="_1739095912" r:id="rId116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 je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780" w:dyaOrig="300" w14:anchorId="3CCC4496">
          <v:shape id="_x0000_i1080" type="#_x0000_t75" style="width:39pt;height:15pt" o:ole="">
            <v:imagedata r:id="rId117" o:title=""/>
          </v:shape>
          <o:OLEObject Type="Embed" ProgID="Equation.DSMT4" ShapeID="_x0000_i1080" DrawAspect="Content" ObjectID="_1739095913" r:id="rId118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>.</w:t>
      </w:r>
    </w:p>
    <w:p w14:paraId="1F92B197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7 točk)</w:t>
      </w:r>
    </w:p>
    <w:p w14:paraId="59B3BE2D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3.3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Natančno izračunajte vrednost izraza: </w:t>
      </w:r>
      <w:r w:rsidRPr="00D93276">
        <w:rPr>
          <w:rFonts w:ascii="Arial" w:eastAsia="Times New Roman" w:hAnsi="Arial" w:cs="Times New Roman"/>
          <w:b/>
          <w:position w:val="-12"/>
          <w:sz w:val="20"/>
          <w:szCs w:val="20"/>
        </w:rPr>
        <w:object w:dxaOrig="1200" w:dyaOrig="345" w14:anchorId="036FFB39">
          <v:shape id="_x0000_i1081" type="#_x0000_t75" style="width:60pt;height:17.4pt" o:ole="">
            <v:imagedata r:id="rId119" o:title=""/>
          </v:shape>
          <o:OLEObject Type="Embed" ProgID="Equation.DSMT4" ShapeID="_x0000_i1081" DrawAspect="Content" ObjectID="_1739095914" r:id="rId120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>.</w:t>
      </w:r>
    </w:p>
    <w:p w14:paraId="5F93B9C2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3 točke)</w:t>
      </w:r>
    </w:p>
    <w:p w14:paraId="414A3985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Arial"/>
          <w:b/>
          <w:sz w:val="20"/>
          <w:szCs w:val="20"/>
        </w:rPr>
      </w:pPr>
    </w:p>
    <w:p w14:paraId="578D6853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Dana je funkcija </w:t>
      </w:r>
      <w:r w:rsidRPr="00721A45">
        <w:rPr>
          <w:rFonts w:ascii="Arial" w:eastAsia="Times New Roman" w:hAnsi="Arial" w:cs="Times New Roman"/>
          <w:b/>
          <w:position w:val="-22"/>
          <w:sz w:val="20"/>
          <w:szCs w:val="20"/>
          <w:highlight w:val="yellow"/>
        </w:rPr>
        <w:object w:dxaOrig="1275" w:dyaOrig="555" w14:anchorId="7A056D2E">
          <v:shape id="_x0000_i1082" type="#_x0000_t75" style="width:64.2pt;height:28.2pt" o:ole="">
            <v:imagedata r:id="rId121" o:title=""/>
          </v:shape>
          <o:OLEObject Type="Embed" ProgID="Equation.DSMT4" ShapeID="_x0000_i1082" DrawAspect="Content" ObjectID="_1739095915" r:id="rId122"/>
        </w:object>
      </w:r>
    </w:p>
    <w:p w14:paraId="66E81D27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</w:p>
    <w:p w14:paraId="71B35BAC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.1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Določite ničlo, pola in vodoravno asimptoto funkcije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495" w:dyaOrig="300" w14:anchorId="3D3A75BF">
          <v:shape id="_x0000_i1083" type="#_x0000_t75" style="width:25.2pt;height:15pt" o:ole="">
            <v:imagedata r:id="rId123" o:title=""/>
          </v:shape>
          <o:OLEObject Type="Embed" ProgID="Equation.DSMT4" ShapeID="_x0000_i1083" DrawAspect="Content" ObjectID="_1739095916" r:id="rId124"/>
        </w:object>
      </w:r>
    </w:p>
    <w:p w14:paraId="08D0D504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4 točke)</w:t>
      </w:r>
    </w:p>
    <w:p w14:paraId="4E88B3EC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.2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Narišite graf funkcije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495" w:dyaOrig="300" w14:anchorId="06C3F9EE">
          <v:shape id="_x0000_i1084" type="#_x0000_t75" style="width:25.2pt;height:15pt" o:ole="">
            <v:imagedata r:id="rId125" o:title=""/>
          </v:shape>
          <o:OLEObject Type="Embed" ProgID="Equation.DSMT4" ShapeID="_x0000_i1084" DrawAspect="Content" ObjectID="_1739095917" r:id="rId126"/>
        </w:object>
      </w:r>
    </w:p>
    <w:p w14:paraId="6D6B4AC9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6 točk)</w:t>
      </w:r>
    </w:p>
    <w:p w14:paraId="4820E9FE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.3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Izračunajte, za katere vrednosti </w:t>
      </w:r>
      <w:r w:rsidRPr="00D93276">
        <w:rPr>
          <w:rFonts w:ascii="Arial" w:eastAsia="Times New Roman" w:hAnsi="Arial" w:cs="Times New Roman"/>
          <w:b/>
          <w:position w:val="-4"/>
          <w:sz w:val="20"/>
          <w:szCs w:val="20"/>
        </w:rPr>
        <w:object w:dxaOrig="195" w:dyaOrig="180" w14:anchorId="2757D543">
          <v:shape id="_x0000_i1085" type="#_x0000_t75" style="width:10.2pt;height:9pt" o:ole="">
            <v:imagedata r:id="rId127" o:title=""/>
          </v:shape>
          <o:OLEObject Type="Embed" ProgID="Equation.DSMT4" ShapeID="_x0000_i1085" DrawAspect="Content" ObjectID="_1739095918" r:id="rId128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 leži graf funkcije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465" w:dyaOrig="300" w14:anchorId="6F9D2ED9">
          <v:shape id="_x0000_i1086" type="#_x0000_t75" style="width:23.4pt;height:15pt" o:ole="">
            <v:imagedata r:id="rId129" o:title=""/>
          </v:shape>
          <o:OLEObject Type="Embed" ProgID="Equation.DSMT4" ShapeID="_x0000_i1086" DrawAspect="Content" ObjectID="_1739095919" r:id="rId130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 nad premico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675" w:dyaOrig="300" w14:anchorId="7C1B2DEB">
          <v:shape id="_x0000_i1087" type="#_x0000_t75" style="width:34.2pt;height:15pt" o:ole="">
            <v:imagedata r:id="rId131" o:title=""/>
          </v:shape>
          <o:OLEObject Type="Embed" ProgID="Equation.DSMT4" ShapeID="_x0000_i1087" DrawAspect="Content" ObjectID="_1739095920" r:id="rId132"/>
        </w:object>
      </w:r>
    </w:p>
    <w:p w14:paraId="31BDA18C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5 točk)</w:t>
      </w:r>
    </w:p>
    <w:p w14:paraId="52EB3D64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8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Dana je funkcija </w:t>
      </w:r>
      <w:r w:rsidRPr="00721A45">
        <w:rPr>
          <w:rFonts w:ascii="Arial" w:eastAsia="Times New Roman" w:hAnsi="Arial" w:cs="Times New Roman"/>
          <w:b/>
          <w:position w:val="-22"/>
          <w:sz w:val="20"/>
          <w:szCs w:val="20"/>
          <w:highlight w:val="yellow"/>
        </w:rPr>
        <w:object w:dxaOrig="1636" w:dyaOrig="564" w14:anchorId="39BD9093">
          <v:shape id="_x0000_i1088" type="#_x0000_t75" style="width:81.6pt;height:28.8pt" o:ole="">
            <v:imagedata r:id="rId133" o:title=""/>
          </v:shape>
          <o:OLEObject Type="Embed" ProgID="Equation.DSMT4" ShapeID="_x0000_i1088" DrawAspect="Content" ObjectID="_1739095921" r:id="rId134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>.</w:t>
      </w:r>
    </w:p>
    <w:p w14:paraId="259F14C0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</w:p>
    <w:p w14:paraId="62EBC10C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8.1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Zapišite ničli in pol funkcije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461" w:dyaOrig="300" w14:anchorId="38602926">
          <v:shape id="_x0000_i1089" type="#_x0000_t75" style="width:23.4pt;height:15pt" o:ole="">
            <v:imagedata r:id="rId135" o:title=""/>
          </v:shape>
          <o:OLEObject Type="Embed" ProgID="Equation.DSMT4" ShapeID="_x0000_i1089" DrawAspect="Content" ObjectID="_1739095922" r:id="rId136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>.</w:t>
      </w:r>
    </w:p>
    <w:p w14:paraId="0959C526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4 točke)</w:t>
      </w:r>
    </w:p>
    <w:p w14:paraId="53ED09D6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8.2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Zapišite enačbo vodoravne asimptote in narišite graf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461" w:dyaOrig="300" w14:anchorId="5C177729">
          <v:shape id="_x0000_i1090" type="#_x0000_t75" style="width:23.4pt;height:15pt" o:ole="">
            <v:imagedata r:id="rId137" o:title=""/>
          </v:shape>
          <o:OLEObject Type="Embed" ProgID="Equation.DSMT4" ShapeID="_x0000_i1090" DrawAspect="Content" ObjectID="_1739095923" r:id="rId138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>.</w:t>
      </w:r>
    </w:p>
    <w:p w14:paraId="479F3813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6 točk)</w:t>
      </w:r>
    </w:p>
    <w:p w14:paraId="423708DE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8.3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Natančno izračunajte vrednosti </w:t>
      </w:r>
      <w:r w:rsidRPr="00D93276">
        <w:rPr>
          <w:rFonts w:ascii="Arial" w:eastAsia="Times New Roman" w:hAnsi="Arial" w:cs="Times New Roman"/>
          <w:b/>
          <w:position w:val="-10"/>
          <w:sz w:val="20"/>
          <w:szCs w:val="20"/>
        </w:rPr>
        <w:object w:dxaOrig="484" w:dyaOrig="323" w14:anchorId="0B43505E">
          <v:shape id="_x0000_i1091" type="#_x0000_t75" style="width:24pt;height:16.8pt" o:ole="">
            <v:imagedata r:id="rId139" o:title=""/>
          </v:shape>
          <o:OLEObject Type="Embed" ProgID="Equation.DSMT4" ShapeID="_x0000_i1091" DrawAspect="Content" ObjectID="_1739095924" r:id="rId140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 in </w:t>
      </w:r>
      <w:r w:rsidRPr="00D93276">
        <w:rPr>
          <w:rFonts w:ascii="Arial" w:eastAsia="Times New Roman" w:hAnsi="Arial" w:cs="Times New Roman"/>
          <w:b/>
          <w:position w:val="-20"/>
          <w:sz w:val="20"/>
          <w:szCs w:val="20"/>
        </w:rPr>
        <w:object w:dxaOrig="680" w:dyaOrig="495" w14:anchorId="306ECBEA">
          <v:shape id="_x0000_i1092" type="#_x0000_t75" style="width:34.2pt;height:25.2pt" o:ole="">
            <v:imagedata r:id="rId141" o:title=""/>
          </v:shape>
          <o:OLEObject Type="Embed" ProgID="Equation.DSMT4" ShapeID="_x0000_i1092" DrawAspect="Content" ObjectID="_1739095925" r:id="rId142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>.</w:t>
      </w:r>
    </w:p>
    <w:p w14:paraId="545C0FED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5 točk)</w:t>
      </w:r>
    </w:p>
    <w:p w14:paraId="6ADBEAC9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2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 xml:space="preserve">Rešite enačbo in napravite preizkus: </w:t>
      </w:r>
      <w:r w:rsidRPr="00D93276">
        <w:rPr>
          <w:rFonts w:ascii="Arial" w:eastAsia="Times New Roman" w:hAnsi="Arial" w:cs="Times New Roman"/>
          <w:b/>
          <w:position w:val="-18"/>
          <w:sz w:val="20"/>
          <w:szCs w:val="20"/>
        </w:rPr>
        <w:object w:dxaOrig="840" w:dyaOrig="480" w14:anchorId="25919877">
          <v:shape id="_x0000_i1093" type="#_x0000_t75" style="width:42pt;height:24pt" o:ole="">
            <v:imagedata r:id="rId143" o:title=""/>
          </v:shape>
          <o:OLEObject Type="Embed" ProgID="Equation.DSMT4" ShapeID="_x0000_i1093" DrawAspect="Content" ObjectID="_1739095926" r:id="rId144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>.</w:t>
      </w:r>
    </w:p>
    <w:p w14:paraId="11CB0C3F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>(4 točke)</w:t>
      </w:r>
    </w:p>
    <w:p w14:paraId="35A17DAA" w14:textId="77777777" w:rsidR="002D11AB" w:rsidRPr="00D93276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>11.</w: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  <w:t>Rešite enačbi:</w:t>
      </w:r>
    </w:p>
    <w:p w14:paraId="0F5EC61E" w14:textId="77777777" w:rsidR="002D11AB" w:rsidRPr="00D93276" w:rsidRDefault="002D11AB" w:rsidP="002D11AB">
      <w:pPr>
        <w:tabs>
          <w:tab w:val="left" w:pos="4395"/>
        </w:tabs>
        <w:overflowPunct w:val="0"/>
        <w:autoSpaceDE w:val="0"/>
        <w:autoSpaceDN w:val="0"/>
        <w:adjustRightInd w:val="0"/>
        <w:ind w:left="992" w:hanging="567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sz w:val="20"/>
          <w:szCs w:val="20"/>
        </w:rPr>
        <w:t xml:space="preserve">a) </w:t>
      </w:r>
      <w:r w:rsidRPr="00D93276">
        <w:rPr>
          <w:rFonts w:ascii="Arial" w:eastAsia="Times New Roman" w:hAnsi="Arial" w:cs="Times New Roman"/>
          <w:b/>
          <w:position w:val="-18"/>
          <w:sz w:val="20"/>
          <w:szCs w:val="20"/>
        </w:rPr>
        <w:object w:dxaOrig="914" w:dyaOrig="476" w14:anchorId="5D92D982">
          <v:shape id="_x0000_i1094" type="#_x0000_t75" style="width:45.6pt;height:24pt" o:ole="">
            <v:imagedata r:id="rId145" o:title=""/>
          </v:shape>
          <o:OLEObject Type="Embed" ProgID="Equation.DSMT4" ShapeID="_x0000_i1094" DrawAspect="Content" ObjectID="_1739095927" r:id="rId146"/>
        </w:object>
      </w:r>
      <w:r w:rsidRPr="00D93276">
        <w:rPr>
          <w:rFonts w:ascii="Arial" w:eastAsia="Times New Roman" w:hAnsi="Arial" w:cs="Times New Roman"/>
          <w:b/>
          <w:sz w:val="20"/>
          <w:szCs w:val="20"/>
        </w:rPr>
        <w:tab/>
      </w:r>
    </w:p>
    <w:p w14:paraId="41E31AD4" w14:textId="77777777" w:rsidR="002D11AB" w:rsidRPr="00FC2AD5" w:rsidRDefault="002D11AB" w:rsidP="002D11AB">
      <w:pPr>
        <w:overflowPunct w:val="0"/>
        <w:autoSpaceDE w:val="0"/>
        <w:autoSpaceDN w:val="0"/>
        <w:adjustRightInd w:val="0"/>
        <w:jc w:val="right"/>
        <w:textAlignment w:val="baseline"/>
        <w:rPr>
          <w:rFonts w:ascii="Arial" w:eastAsia="Times New Roman" w:hAnsi="Arial" w:cs="Times New Roman"/>
          <w:b/>
          <w:i/>
          <w:sz w:val="20"/>
          <w:szCs w:val="20"/>
        </w:rPr>
      </w:pPr>
      <w:r w:rsidRPr="00D93276">
        <w:rPr>
          <w:rFonts w:ascii="Arial" w:eastAsia="Times New Roman" w:hAnsi="Arial" w:cs="Times New Roman"/>
          <w:b/>
          <w:i/>
          <w:sz w:val="20"/>
          <w:szCs w:val="20"/>
        </w:rPr>
        <w:t xml:space="preserve"> (5 točk)</w:t>
      </w:r>
    </w:p>
    <w:p w14:paraId="40891E1E" w14:textId="77777777" w:rsidR="002D11AB" w:rsidRPr="00FC2AD5" w:rsidRDefault="002D11AB" w:rsidP="002D11AB">
      <w:pPr>
        <w:rPr>
          <w:rFonts w:ascii="Arial" w:eastAsia="Calibri" w:hAnsi="Arial" w:cs="Arial"/>
          <w:b/>
          <w:sz w:val="20"/>
          <w:szCs w:val="20"/>
          <w:lang w:eastAsia="en-US"/>
        </w:rPr>
      </w:pPr>
    </w:p>
    <w:p w14:paraId="67553C56" w14:textId="77777777" w:rsidR="002D11AB" w:rsidRPr="00FC2AD5" w:rsidRDefault="002D11AB" w:rsidP="002D11AB">
      <w:pPr>
        <w:rPr>
          <w:rFonts w:ascii="Arial" w:eastAsia="Calibri" w:hAnsi="Arial" w:cs="Arial"/>
          <w:b/>
          <w:sz w:val="20"/>
          <w:szCs w:val="20"/>
          <w:lang w:eastAsia="en-US"/>
        </w:rPr>
      </w:pPr>
    </w:p>
    <w:p w14:paraId="4BF8AE78" w14:textId="77777777" w:rsidR="002D11AB" w:rsidRPr="00FC2AD5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</w:p>
    <w:p w14:paraId="1E4A1BC5" w14:textId="77777777" w:rsidR="002D11AB" w:rsidRPr="00FC2AD5" w:rsidRDefault="002D11AB" w:rsidP="002D11AB">
      <w:pPr>
        <w:overflowPunct w:val="0"/>
        <w:autoSpaceDE w:val="0"/>
        <w:autoSpaceDN w:val="0"/>
        <w:adjustRightInd w:val="0"/>
        <w:ind w:left="425" w:hanging="425"/>
        <w:textAlignment w:val="baseline"/>
        <w:rPr>
          <w:rFonts w:ascii="Arial" w:eastAsia="Times New Roman" w:hAnsi="Arial" w:cs="Times New Roman"/>
          <w:b/>
          <w:sz w:val="20"/>
          <w:szCs w:val="20"/>
        </w:rPr>
      </w:pPr>
    </w:p>
    <w:p w14:paraId="1C1816CE" w14:textId="77777777" w:rsidR="001A33C7" w:rsidRPr="00FC2AD5" w:rsidRDefault="001A33C7">
      <w:pPr>
        <w:rPr>
          <w:b/>
        </w:rPr>
      </w:pPr>
    </w:p>
    <w:sectPr w:rsidR="001A33C7" w:rsidRPr="00FC2AD5" w:rsidSect="0016408A">
      <w:headerReference w:type="even" r:id="rId147"/>
      <w:headerReference w:type="default" r:id="rId148"/>
      <w:footerReference w:type="even" r:id="rId149"/>
      <w:footerReference w:type="default" r:id="rId150"/>
      <w:headerReference w:type="first" r:id="rId151"/>
      <w:footerReference w:type="first" r:id="rId152"/>
      <w:pgSz w:w="11907" w:h="16840" w:code="9"/>
      <w:pgMar w:top="1418" w:right="1418" w:bottom="1418" w:left="1418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6B66596" w14:textId="77777777" w:rsidR="009846B4" w:rsidRDefault="009846B4">
      <w:r>
        <w:separator/>
      </w:r>
    </w:p>
  </w:endnote>
  <w:endnote w:type="continuationSeparator" w:id="0">
    <w:p w14:paraId="3F77F0AE" w14:textId="77777777" w:rsidR="009846B4" w:rsidRDefault="009846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G Omega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EE"/>
    <w:family w:val="swiss"/>
    <w:pitch w:val="variable"/>
    <w:sig w:usb0="A00002AF" w:usb1="400078FB" w:usb2="00000000" w:usb3="00000000" w:csb0="000000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EE"/>
    <w:family w:val="script"/>
    <w:pitch w:val="variable"/>
    <w:sig w:usb0="00000287" w:usb1="00000013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F644F70" w14:textId="77777777" w:rsidR="00436245" w:rsidRDefault="0086118B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9C4D5BF" w14:textId="77777777" w:rsidR="00436245" w:rsidRDefault="0086118B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F64B440" w14:textId="77777777" w:rsidR="00436245" w:rsidRDefault="0086118B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0452606" w14:textId="77777777" w:rsidR="009846B4" w:rsidRDefault="009846B4">
      <w:r>
        <w:separator/>
      </w:r>
    </w:p>
  </w:footnote>
  <w:footnote w:type="continuationSeparator" w:id="0">
    <w:p w14:paraId="440268BA" w14:textId="77777777" w:rsidR="009846B4" w:rsidRDefault="009846B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AEA466A" w14:textId="77777777" w:rsidR="00A5348A" w:rsidRDefault="00A5348A">
    <w:pPr>
      <w:pStyle w:val="Glava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C47B086" w14:textId="77777777" w:rsidR="00A5348A" w:rsidRPr="00A5348A" w:rsidRDefault="00A5348A">
    <w:pPr>
      <w:pStyle w:val="Glava"/>
      <w:rPr>
        <w:rFonts w:ascii="Comic Sans MS" w:hAnsi="Comic Sans MS"/>
        <w:color w:val="FF0000"/>
        <w:sz w:val="44"/>
      </w:rPr>
    </w:pPr>
    <w:r w:rsidRPr="00A5348A">
      <w:rPr>
        <w:rFonts w:ascii="Comic Sans MS" w:hAnsi="Comic Sans MS"/>
        <w:color w:val="FF0000"/>
        <w:sz w:val="44"/>
      </w:rPr>
      <w:t xml:space="preserve">Racionalna funkcija </w:t>
    </w:r>
    <w:proofErr w:type="spellStart"/>
    <w:r w:rsidRPr="00A5348A">
      <w:rPr>
        <w:rFonts w:ascii="Comic Sans MS" w:hAnsi="Comic Sans MS"/>
        <w:color w:val="FF0000"/>
        <w:sz w:val="44"/>
      </w:rPr>
      <w:t>PoM</w:t>
    </w:r>
    <w:proofErr w:type="spellEnd"/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A2DE4B" w14:textId="77777777" w:rsidR="00A5348A" w:rsidRDefault="00A5348A">
    <w:pPr>
      <w:pStyle w:val="Glav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hybridMultilevel"/>
    <w:tmpl w:val="C73CD890"/>
    <w:lvl w:ilvl="0" w:tplc="E1B80002">
      <w:start w:val="1"/>
      <w:numFmt w:val="bullet"/>
      <w:pStyle w:val="MAT-tockovnik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C178B87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3320CB5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7BEF4A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E62AE5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3C3AE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9E4AB4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DF9C28A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EAC6316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000002"/>
    <w:multiLevelType w:val="hybridMultilevel"/>
    <w:tmpl w:val="C73CD890"/>
    <w:lvl w:ilvl="0" w:tplc="FB209090">
      <w:start w:val="1"/>
      <w:numFmt w:val="bullet"/>
      <w:pStyle w:val="MAT-tockovnik0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8B640A8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B9A929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6EC57B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25403A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64A2AE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D026B9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DD385E1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46CD08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0000003"/>
    <w:multiLevelType w:val="hybridMultilevel"/>
    <w:tmpl w:val="C73CD890"/>
    <w:lvl w:ilvl="0" w:tplc="C2E6A7DC">
      <w:start w:val="1"/>
      <w:numFmt w:val="bullet"/>
      <w:pStyle w:val="MAT-tockovnik1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20E8A6D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BB401E3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AE4332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86E227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75FCCDB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E34FBA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DF69EA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EB32A27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0000004"/>
    <w:multiLevelType w:val="hybridMultilevel"/>
    <w:tmpl w:val="C73CD890"/>
    <w:lvl w:ilvl="0" w:tplc="071AE588">
      <w:start w:val="1"/>
      <w:numFmt w:val="bullet"/>
      <w:pStyle w:val="MAT-tockovnik2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548A841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92431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16CA44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C8A9FC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20E4D0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180AE6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D2E05DC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4EA7D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0000005"/>
    <w:multiLevelType w:val="hybridMultilevel"/>
    <w:tmpl w:val="C73CD890"/>
    <w:lvl w:ilvl="0" w:tplc="051672B2">
      <w:start w:val="1"/>
      <w:numFmt w:val="bullet"/>
      <w:pStyle w:val="MAT-tockovnik3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7324C00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F7214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06E888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97A3BA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5EFAFE0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A478E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0D2DEF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407FC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0000006"/>
    <w:multiLevelType w:val="hybridMultilevel"/>
    <w:tmpl w:val="C73CD890"/>
    <w:lvl w:ilvl="0" w:tplc="6490655C">
      <w:start w:val="1"/>
      <w:numFmt w:val="bullet"/>
      <w:pStyle w:val="MAT-tockovnik4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D6761F5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CD0835C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D2E598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D047BE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71C2B55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42A490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BCFD7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578038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0000007"/>
    <w:multiLevelType w:val="hybridMultilevel"/>
    <w:tmpl w:val="C73CD890"/>
    <w:lvl w:ilvl="0" w:tplc="DB66579A">
      <w:start w:val="1"/>
      <w:numFmt w:val="bullet"/>
      <w:pStyle w:val="MAT-tockovnik5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46CA3C8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1BF4D09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E3436E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402928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ABF8F46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B9CCD4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738BAB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38C426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0000008"/>
    <w:multiLevelType w:val="hybridMultilevel"/>
    <w:tmpl w:val="C73CD890"/>
    <w:lvl w:ilvl="0" w:tplc="F4006CC8">
      <w:start w:val="1"/>
      <w:numFmt w:val="bullet"/>
      <w:pStyle w:val="MAT-tockovnik6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D78823F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CC9AC8B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FCCE5C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212C6E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BCBE74F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672D1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63CC7D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6D52543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0000009"/>
    <w:multiLevelType w:val="hybridMultilevel"/>
    <w:tmpl w:val="C73CD890"/>
    <w:lvl w:ilvl="0" w:tplc="50D46EE0">
      <w:start w:val="1"/>
      <w:numFmt w:val="bullet"/>
      <w:pStyle w:val="MAT-tockovnik7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06124FD6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47C48FE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88C3E1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A9C453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DCDC6E7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B32DBB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1A601E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E3030A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000000A"/>
    <w:multiLevelType w:val="hybridMultilevel"/>
    <w:tmpl w:val="C73CD890"/>
    <w:lvl w:ilvl="0" w:tplc="CAA25074">
      <w:start w:val="1"/>
      <w:numFmt w:val="bullet"/>
      <w:pStyle w:val="MAT-tockovnik8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F9EC99D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EEB4FA3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5C0BF3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3B0A40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E0F8D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A50F2F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82EB1D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1FA91E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000000B"/>
    <w:multiLevelType w:val="hybridMultilevel"/>
    <w:tmpl w:val="19FC49A2"/>
    <w:lvl w:ilvl="0" w:tplc="B342983C">
      <w:start w:val="1"/>
      <w:numFmt w:val="bullet"/>
      <w:pStyle w:val="MAT-tockovnik9"/>
      <w:lvlText w:val=""/>
      <w:lvlJc w:val="left"/>
      <w:pPr>
        <w:tabs>
          <w:tab w:val="num" w:pos="992"/>
        </w:tabs>
        <w:ind w:left="992" w:hanging="283"/>
      </w:pPr>
      <w:rPr>
        <w:rFonts w:ascii="Symbol" w:hAnsi="Symbol" w:hint="default"/>
      </w:rPr>
    </w:lvl>
    <w:lvl w:ilvl="1" w:tplc="BEFC550C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11FEA9F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DA477A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D4248A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3817D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E96D3E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446D76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32C7FE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000000C"/>
    <w:multiLevelType w:val="hybridMultilevel"/>
    <w:tmpl w:val="C73CD890"/>
    <w:lvl w:ilvl="0" w:tplc="877ADA10">
      <w:start w:val="1"/>
      <w:numFmt w:val="bullet"/>
      <w:pStyle w:val="MAT-tockovnik10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33AE118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3ADC947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4AC2F6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2A60A2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338501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B18F83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4BA334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D068F6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000000D"/>
    <w:multiLevelType w:val="hybridMultilevel"/>
    <w:tmpl w:val="C73CD890"/>
    <w:lvl w:ilvl="0" w:tplc="B1B2A8B8">
      <w:start w:val="1"/>
      <w:numFmt w:val="bullet"/>
      <w:pStyle w:val="MAT-tockovnik11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1EF02FF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B4E41BB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C723C3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ADC7E1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64DEF03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89CCC1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E8067F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AD984EC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000000E"/>
    <w:multiLevelType w:val="hybridMultilevel"/>
    <w:tmpl w:val="619E79EA"/>
    <w:lvl w:ilvl="0" w:tplc="DAD001DC">
      <w:start w:val="1"/>
      <w:numFmt w:val="bullet"/>
      <w:pStyle w:val="MAT-tockovnik12"/>
      <w:lvlText w:val=""/>
      <w:lvlJc w:val="left"/>
      <w:pPr>
        <w:tabs>
          <w:tab w:val="num" w:pos="992"/>
        </w:tabs>
        <w:ind w:left="992" w:hanging="283"/>
      </w:pPr>
      <w:rPr>
        <w:rFonts w:ascii="Symbol" w:hAnsi="Symbol" w:hint="default"/>
      </w:rPr>
    </w:lvl>
    <w:lvl w:ilvl="1" w:tplc="8D5EDD3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5090311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3D4483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01022E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338BF5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298628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EFA01A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718C748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000000F"/>
    <w:multiLevelType w:val="hybridMultilevel"/>
    <w:tmpl w:val="F03A637A"/>
    <w:lvl w:ilvl="0" w:tplc="11A2CDF4">
      <w:start w:val="1"/>
      <w:numFmt w:val="bullet"/>
      <w:pStyle w:val="MAT-tockovnik13"/>
      <w:lvlText w:val=""/>
      <w:lvlJc w:val="left"/>
      <w:pPr>
        <w:tabs>
          <w:tab w:val="num" w:pos="992"/>
        </w:tabs>
        <w:ind w:left="992" w:hanging="283"/>
      </w:pPr>
      <w:rPr>
        <w:rFonts w:ascii="Symbol" w:hAnsi="Symbol" w:hint="default"/>
      </w:rPr>
    </w:lvl>
    <w:lvl w:ilvl="1" w:tplc="97D0AF5E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19BC895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7A5468EC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AFBEA49C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910262EC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77C41872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2B828014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DF123004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00000010"/>
    <w:multiLevelType w:val="hybridMultilevel"/>
    <w:tmpl w:val="CB32C77C"/>
    <w:lvl w:ilvl="0" w:tplc="139CCE3C">
      <w:start w:val="1"/>
      <w:numFmt w:val="bullet"/>
      <w:pStyle w:val="MAT-tockovnik14"/>
      <w:lvlText w:val=""/>
      <w:lvlJc w:val="left"/>
      <w:pPr>
        <w:tabs>
          <w:tab w:val="num" w:pos="992"/>
        </w:tabs>
        <w:ind w:left="992" w:hanging="283"/>
      </w:pPr>
      <w:rPr>
        <w:rFonts w:ascii="Symbol" w:hAnsi="Symbol" w:hint="default"/>
      </w:rPr>
    </w:lvl>
    <w:lvl w:ilvl="1" w:tplc="570CDEC8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4CCA46B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BE8233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24C236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6D58314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A722E7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07EBE7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B8FA074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0000011"/>
    <w:multiLevelType w:val="hybridMultilevel"/>
    <w:tmpl w:val="50842A58"/>
    <w:lvl w:ilvl="0" w:tplc="8728969E">
      <w:numFmt w:val="bullet"/>
      <w:pStyle w:val="MNALOGA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C796752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8952AE2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AD2D6C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C2679A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568A521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CE034F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5586C3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7D361B5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00000012"/>
    <w:multiLevelType w:val="hybridMultilevel"/>
    <w:tmpl w:val="3EE44020"/>
    <w:lvl w:ilvl="0" w:tplc="A4DCF6A2">
      <w:start w:val="1"/>
      <w:numFmt w:val="bullet"/>
      <w:pStyle w:val="a-odg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7150A9DE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47AC18C8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1E1EB5B4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625CC780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EEA4AFDA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E0526D38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878C8FAC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33DE5AE4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00000013"/>
    <w:multiLevelType w:val="hybridMultilevel"/>
    <w:tmpl w:val="3EE44020"/>
    <w:lvl w:ilvl="0" w:tplc="D40A2D9E">
      <w:start w:val="1"/>
      <w:numFmt w:val="bullet"/>
      <w:pStyle w:val="a-odg0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51AA5C02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395028C4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58646FBA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D0560F2C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818C5424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39C80BEA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8EA2721C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36A0C2E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00000014"/>
    <w:multiLevelType w:val="hybridMultilevel"/>
    <w:tmpl w:val="3EE44020"/>
    <w:lvl w:ilvl="0" w:tplc="E084EA08">
      <w:start w:val="1"/>
      <w:numFmt w:val="bullet"/>
      <w:pStyle w:val="a-odg1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E38E40E2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A4165DBA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7809ED2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8AB01EAA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E51C0EB0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6D6F818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39EEE930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60725F06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00000015"/>
    <w:multiLevelType w:val="hybridMultilevel"/>
    <w:tmpl w:val="50842A58"/>
    <w:lvl w:ilvl="0" w:tplc="DF28B248">
      <w:numFmt w:val="bullet"/>
      <w:pStyle w:val="MNALOGA0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1018B59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EB7A39D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BF20CC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FB2A58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ACED68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8D2D2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65CF05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8C786AD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00000016"/>
    <w:multiLevelType w:val="hybridMultilevel"/>
    <w:tmpl w:val="50842A58"/>
    <w:lvl w:ilvl="0" w:tplc="C63EF096">
      <w:numFmt w:val="bullet"/>
      <w:pStyle w:val="MNALOGA1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694E39E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C952D6D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78E2A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8D29F6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160231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03AA24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AAA4B3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82B4D35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00000017"/>
    <w:multiLevelType w:val="hybridMultilevel"/>
    <w:tmpl w:val="50842A58"/>
    <w:lvl w:ilvl="0" w:tplc="34FC1A92">
      <w:numFmt w:val="bullet"/>
      <w:pStyle w:val="MNALOGA2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B942BFC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22521FC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F58DF1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2AC755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5170891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5B8C4C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83A89E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EC6EC36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00000018"/>
    <w:multiLevelType w:val="hybridMultilevel"/>
    <w:tmpl w:val="6F06CF6A"/>
    <w:lvl w:ilvl="0" w:tplc="C84EDF18">
      <w:start w:val="1"/>
      <w:numFmt w:val="bullet"/>
      <w:pStyle w:val="MAT-tockovnik15"/>
      <w:lvlText w:val=""/>
      <w:lvlJc w:val="left"/>
      <w:pPr>
        <w:tabs>
          <w:tab w:val="num" w:pos="992"/>
        </w:tabs>
        <w:ind w:left="709" w:firstLine="0"/>
      </w:pPr>
      <w:rPr>
        <w:rFonts w:ascii="Symbol" w:hAnsi="Symbol" w:hint="default"/>
      </w:rPr>
    </w:lvl>
    <w:lvl w:ilvl="1" w:tplc="2FECF8F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BA74765E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BFE2A4E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4" w:tplc="783653C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BF2444C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54AAB5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41CE56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FAAA56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00000019"/>
    <w:multiLevelType w:val="hybridMultilevel"/>
    <w:tmpl w:val="50842A58"/>
    <w:lvl w:ilvl="0" w:tplc="A5368158">
      <w:numFmt w:val="bullet"/>
      <w:pStyle w:val="MNALOGA3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8A74F16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387C637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184197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36CDBC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E1B8DEB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A4ACE1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A78AF5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2F4A71E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0000001A"/>
    <w:multiLevelType w:val="hybridMultilevel"/>
    <w:tmpl w:val="50842A58"/>
    <w:lvl w:ilvl="0" w:tplc="70A0208E">
      <w:numFmt w:val="bullet"/>
      <w:pStyle w:val="MNALOGA4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3CEED7D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9787BE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A6E9CE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8CA169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C15466E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0EAFCC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A2E7E4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A6B4C28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10"/>
  </w:num>
  <w:num w:numId="12">
    <w:abstractNumId w:val="11"/>
  </w:num>
  <w:num w:numId="13">
    <w:abstractNumId w:val="12"/>
  </w:num>
  <w:num w:numId="14">
    <w:abstractNumId w:val="13"/>
  </w:num>
  <w:num w:numId="15">
    <w:abstractNumId w:val="14"/>
  </w:num>
  <w:num w:numId="16">
    <w:abstractNumId w:val="15"/>
  </w:num>
  <w:num w:numId="17">
    <w:abstractNumId w:val="16"/>
  </w:num>
  <w:num w:numId="18">
    <w:abstractNumId w:val="17"/>
  </w:num>
  <w:num w:numId="19">
    <w:abstractNumId w:val="18"/>
  </w:num>
  <w:num w:numId="20">
    <w:abstractNumId w:val="19"/>
  </w:num>
  <w:num w:numId="21">
    <w:abstractNumId w:val="20"/>
  </w:num>
  <w:num w:numId="22">
    <w:abstractNumId w:val="21"/>
  </w:num>
  <w:num w:numId="23">
    <w:abstractNumId w:val="22"/>
  </w:num>
  <w:num w:numId="24">
    <w:abstractNumId w:val="23"/>
  </w:num>
  <w:num w:numId="25">
    <w:abstractNumId w:val="24"/>
  </w:num>
  <w:num w:numId="26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11AB"/>
    <w:rsid w:val="00016416"/>
    <w:rsid w:val="0016408A"/>
    <w:rsid w:val="001A33C7"/>
    <w:rsid w:val="001F1999"/>
    <w:rsid w:val="002D11AB"/>
    <w:rsid w:val="003232BA"/>
    <w:rsid w:val="003F6ACC"/>
    <w:rsid w:val="004A3164"/>
    <w:rsid w:val="004C77AB"/>
    <w:rsid w:val="005A7687"/>
    <w:rsid w:val="00697332"/>
    <w:rsid w:val="006C789E"/>
    <w:rsid w:val="00721A45"/>
    <w:rsid w:val="00841B94"/>
    <w:rsid w:val="0086118B"/>
    <w:rsid w:val="0091708C"/>
    <w:rsid w:val="009846B4"/>
    <w:rsid w:val="009C462F"/>
    <w:rsid w:val="00A24231"/>
    <w:rsid w:val="00A5348A"/>
    <w:rsid w:val="00BD2294"/>
    <w:rsid w:val="00C14747"/>
    <w:rsid w:val="00D37426"/>
    <w:rsid w:val="00D93276"/>
    <w:rsid w:val="00E940C3"/>
    <w:rsid w:val="00EC3977"/>
    <w:rsid w:val="00F171F4"/>
    <w:rsid w:val="00F36C73"/>
    <w:rsid w:val="00F96C28"/>
    <w:rsid w:val="00FC2A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9759CD"/>
  <w15:docId w15:val="{90C16D68-2B6C-458C-94E2-B236F4DF07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  <w:rsid w:val="00C14747"/>
    <w:pPr>
      <w:spacing w:after="0" w:line="240" w:lineRule="auto"/>
    </w:pPr>
    <w:rPr>
      <w:rFonts w:ascii="Times New Roman" w:hAnsi="Times New Roman"/>
      <w:sz w:val="24"/>
      <w:szCs w:val="24"/>
      <w:lang w:eastAsia="sl-SI"/>
    </w:rPr>
  </w:style>
  <w:style w:type="paragraph" w:styleId="Naslov2">
    <w:name w:val="heading 2"/>
    <w:basedOn w:val="Normal6"/>
    <w:next w:val="Normal6"/>
    <w:link w:val="Naslov2Znak"/>
    <w:qFormat/>
    <w:rsid w:val="002D11AB"/>
    <w:pPr>
      <w:keepNext/>
      <w:ind w:left="426" w:right="430"/>
      <w:outlineLvl w:val="1"/>
    </w:pPr>
    <w:rPr>
      <w:b/>
      <w:bCs/>
      <w:i/>
      <w:iCs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character" w:customStyle="1" w:styleId="Naslov2Znak">
    <w:name w:val="Naslov 2 Znak"/>
    <w:basedOn w:val="Privzetapisavaodstavka"/>
    <w:link w:val="Naslov2"/>
    <w:rsid w:val="002D11AB"/>
    <w:rPr>
      <w:rFonts w:ascii="Times New Roman" w:eastAsia="Times New Roman" w:hAnsi="Times New Roman" w:cs="Times New Roman"/>
      <w:b/>
      <w:bCs/>
      <w:i/>
      <w:iCs/>
      <w:szCs w:val="20"/>
    </w:rPr>
  </w:style>
  <w:style w:type="numbering" w:customStyle="1" w:styleId="Brezseznama1">
    <w:name w:val="Brez seznama1"/>
    <w:next w:val="Brezseznama"/>
    <w:uiPriority w:val="99"/>
    <w:semiHidden/>
    <w:unhideWhenUsed/>
    <w:rsid w:val="002D11AB"/>
  </w:style>
  <w:style w:type="paragraph" w:customStyle="1" w:styleId="MVpraanje">
    <w:name w:val="M Vprašanje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">
    <w:name w:val="M Podvprašanje"/>
    <w:basedOn w:val="Normal0"/>
    <w:qFormat/>
    <w:rsid w:val="002D11AB"/>
    <w:pPr>
      <w:spacing w:after="120"/>
      <w:ind w:left="992" w:hanging="567"/>
    </w:pPr>
  </w:style>
  <w:style w:type="paragraph" w:customStyle="1" w:styleId="Normal0">
    <w:name w:val="Normal_0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">
    <w:name w:val="M Točke"/>
    <w:basedOn w:val="Normal0"/>
    <w:qFormat/>
    <w:rsid w:val="002D11AB"/>
    <w:pPr>
      <w:jc w:val="right"/>
    </w:pPr>
    <w:rPr>
      <w:i/>
    </w:rPr>
  </w:style>
  <w:style w:type="paragraph" w:customStyle="1" w:styleId="MAT-Naloga">
    <w:name w:val="MAT-Naloga"/>
    <w:rsid w:val="002D11AB"/>
    <w:pPr>
      <w:overflowPunct w:val="0"/>
      <w:autoSpaceDE w:val="0"/>
      <w:autoSpaceDN w:val="0"/>
      <w:adjustRightInd w:val="0"/>
      <w:spacing w:after="240" w:line="240" w:lineRule="auto"/>
      <w:ind w:left="425" w:hanging="425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AT-skupaj">
    <w:name w:val="MAT-skupaj"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Vprasanje">
    <w:name w:val="MAT-Vprasanje"/>
    <w:rsid w:val="002D11AB"/>
    <w:pPr>
      <w:overflowPunct w:val="0"/>
      <w:autoSpaceDE w:val="0"/>
      <w:autoSpaceDN w:val="0"/>
      <w:adjustRightInd w:val="0"/>
      <w:spacing w:after="0" w:line="240" w:lineRule="auto"/>
      <w:ind w:left="709" w:hanging="283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AT-tockovnik">
    <w:name w:val="MAT-tockovnik"/>
    <w:rsid w:val="002D11AB"/>
    <w:pPr>
      <w:numPr>
        <w:numId w:val="1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ormal1">
    <w:name w:val="Normal_1"/>
    <w:qFormat/>
    <w:rsid w:val="002D11A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MVpraanje0">
    <w:name w:val="M Vprašanje_0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0">
    <w:name w:val="M Točke_0"/>
    <w:basedOn w:val="Normal2"/>
    <w:qFormat/>
    <w:rsid w:val="002D11AB"/>
    <w:pPr>
      <w:jc w:val="right"/>
    </w:pPr>
    <w:rPr>
      <w:i/>
    </w:rPr>
  </w:style>
  <w:style w:type="paragraph" w:customStyle="1" w:styleId="Normal2">
    <w:name w:val="Normal_2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0">
    <w:name w:val="MAT-skupaj_0"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0">
    <w:name w:val="MAT-tockovnik_0"/>
    <w:rsid w:val="002D11AB"/>
    <w:pPr>
      <w:numPr>
        <w:numId w:val="2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1">
    <w:name w:val="M Vprašanje_1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Vprasanje0">
    <w:name w:val="MAT-Vprasanje_0"/>
    <w:rsid w:val="002D11AB"/>
    <w:pPr>
      <w:overflowPunct w:val="0"/>
      <w:autoSpaceDE w:val="0"/>
      <w:autoSpaceDN w:val="0"/>
      <w:adjustRightInd w:val="0"/>
      <w:spacing w:after="0" w:line="240" w:lineRule="auto"/>
      <w:ind w:left="709" w:hanging="283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Podvpraanje0">
    <w:name w:val="M Podvprašanje_0"/>
    <w:basedOn w:val="Normal3"/>
    <w:qFormat/>
    <w:rsid w:val="002D11AB"/>
    <w:pPr>
      <w:spacing w:after="120"/>
      <w:ind w:left="992" w:hanging="567"/>
    </w:pPr>
  </w:style>
  <w:style w:type="paragraph" w:customStyle="1" w:styleId="Normal3">
    <w:name w:val="Normal_3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">
    <w:name w:val="M Točke_1"/>
    <w:basedOn w:val="Normal3"/>
    <w:qFormat/>
    <w:rsid w:val="002D11AB"/>
    <w:pPr>
      <w:jc w:val="right"/>
    </w:pPr>
    <w:rPr>
      <w:i/>
    </w:rPr>
  </w:style>
  <w:style w:type="paragraph" w:customStyle="1" w:styleId="MAT-tocka">
    <w:name w:val="MAT-tocka"/>
    <w:rsid w:val="002D11AB"/>
    <w:pPr>
      <w:overflowPunct w:val="0"/>
      <w:autoSpaceDE w:val="0"/>
      <w:autoSpaceDN w:val="0"/>
      <w:adjustRightInd w:val="0"/>
      <w:spacing w:after="0" w:line="240" w:lineRule="auto"/>
      <w:ind w:left="425" w:hanging="425"/>
      <w:jc w:val="right"/>
      <w:textAlignment w:val="baseline"/>
    </w:pPr>
    <w:rPr>
      <w:rFonts w:ascii="Times New Roman" w:eastAsia="Times New Roman" w:hAnsi="Times New Roman" w:cs="Times New Roman"/>
      <w:i/>
      <w:sz w:val="20"/>
      <w:szCs w:val="20"/>
      <w:lang w:eastAsia="sl-SI"/>
    </w:rPr>
  </w:style>
  <w:style w:type="paragraph" w:customStyle="1" w:styleId="MAT-skupaj1">
    <w:name w:val="MAT-skupaj_1"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Vprasanje1">
    <w:name w:val="MAT-Vprasanje_1"/>
    <w:rsid w:val="002D11AB"/>
    <w:pPr>
      <w:overflowPunct w:val="0"/>
      <w:autoSpaceDE w:val="0"/>
      <w:autoSpaceDN w:val="0"/>
      <w:adjustRightInd w:val="0"/>
      <w:spacing w:after="0" w:line="240" w:lineRule="auto"/>
      <w:ind w:left="709" w:hanging="283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AT-tockovnik1">
    <w:name w:val="MAT-tockovnik_1"/>
    <w:rsid w:val="002D11AB"/>
    <w:pPr>
      <w:numPr>
        <w:numId w:val="3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ormal4">
    <w:name w:val="Normal_4"/>
    <w:qFormat/>
    <w:rsid w:val="002D11AB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Vpraanje2">
    <w:name w:val="M Vprašanje_2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1">
    <w:name w:val="M Podvprašanje_1"/>
    <w:basedOn w:val="Normal5"/>
    <w:qFormat/>
    <w:rsid w:val="002D11AB"/>
    <w:pPr>
      <w:spacing w:after="120"/>
      <w:ind w:left="992" w:hanging="567"/>
    </w:pPr>
  </w:style>
  <w:style w:type="paragraph" w:customStyle="1" w:styleId="Normal5">
    <w:name w:val="Normal_5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2">
    <w:name w:val="M Točke_2"/>
    <w:basedOn w:val="Normal5"/>
    <w:qFormat/>
    <w:rsid w:val="002D11AB"/>
    <w:pPr>
      <w:jc w:val="right"/>
    </w:pPr>
    <w:rPr>
      <w:i/>
    </w:rPr>
  </w:style>
  <w:style w:type="paragraph" w:customStyle="1" w:styleId="MAT-skupaj2">
    <w:name w:val="MAT-skupaj_2"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Naloga0">
    <w:name w:val="MAT-Naloga_0"/>
    <w:rsid w:val="002D11AB"/>
    <w:pPr>
      <w:overflowPunct w:val="0"/>
      <w:autoSpaceDE w:val="0"/>
      <w:autoSpaceDN w:val="0"/>
      <w:adjustRightInd w:val="0"/>
      <w:spacing w:after="24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2">
    <w:name w:val="MAT-tockovnik_2"/>
    <w:rsid w:val="002D11AB"/>
    <w:pPr>
      <w:numPr>
        <w:numId w:val="4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ormal6">
    <w:name w:val="Normal_6"/>
    <w:qFormat/>
    <w:rsid w:val="002D11AB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Vpraanje3">
    <w:name w:val="M Vprašanje_3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Vprasanje2">
    <w:name w:val="MAT-Vprasanje_2"/>
    <w:rsid w:val="002D11AB"/>
    <w:pPr>
      <w:overflowPunct w:val="0"/>
      <w:autoSpaceDE w:val="0"/>
      <w:autoSpaceDN w:val="0"/>
      <w:adjustRightInd w:val="0"/>
      <w:spacing w:after="0" w:line="240" w:lineRule="auto"/>
      <w:ind w:left="709" w:hanging="283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Toke3">
    <w:name w:val="M Točke_3"/>
    <w:basedOn w:val="Normal7"/>
    <w:qFormat/>
    <w:rsid w:val="002D11AB"/>
    <w:pPr>
      <w:jc w:val="right"/>
    </w:pPr>
    <w:rPr>
      <w:i/>
    </w:rPr>
  </w:style>
  <w:style w:type="paragraph" w:customStyle="1" w:styleId="Normal7">
    <w:name w:val="Normal_7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2">
    <w:name w:val="M Podvprašanje_2"/>
    <w:basedOn w:val="Normal7"/>
    <w:qFormat/>
    <w:rsid w:val="002D11AB"/>
    <w:pPr>
      <w:spacing w:after="120"/>
      <w:ind w:left="992" w:hanging="567"/>
    </w:pPr>
  </w:style>
  <w:style w:type="paragraph" w:customStyle="1" w:styleId="MAT-skupaj3">
    <w:name w:val="MAT-skupaj_3"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3">
    <w:name w:val="MAT-tockovnik_3"/>
    <w:rsid w:val="002D11AB"/>
    <w:pPr>
      <w:numPr>
        <w:numId w:val="5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4">
    <w:name w:val="M Vprašanje_4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4">
    <w:name w:val="M Točke_4"/>
    <w:basedOn w:val="Normal8"/>
    <w:qFormat/>
    <w:rsid w:val="002D11AB"/>
    <w:pPr>
      <w:jc w:val="right"/>
    </w:pPr>
    <w:rPr>
      <w:i/>
    </w:rPr>
  </w:style>
  <w:style w:type="paragraph" w:customStyle="1" w:styleId="Normal8">
    <w:name w:val="Normal_8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4">
    <w:name w:val="MAT-skupaj_4"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Normal9">
    <w:name w:val="Normal_9"/>
    <w:qFormat/>
    <w:rsid w:val="002D11AB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AT-tockovnik4">
    <w:name w:val="MAT-tockovnik_4"/>
    <w:rsid w:val="002D11AB"/>
    <w:pPr>
      <w:numPr>
        <w:numId w:val="6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5">
    <w:name w:val="M Vprašanje_5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3">
    <w:name w:val="M Podvprašanje_3"/>
    <w:basedOn w:val="Normal10"/>
    <w:qFormat/>
    <w:rsid w:val="002D11AB"/>
    <w:pPr>
      <w:spacing w:after="120"/>
      <w:ind w:left="992" w:hanging="567"/>
    </w:pPr>
  </w:style>
  <w:style w:type="paragraph" w:customStyle="1" w:styleId="Normal10">
    <w:name w:val="Normal_10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5">
    <w:name w:val="M Točke_5"/>
    <w:basedOn w:val="Normal10"/>
    <w:qFormat/>
    <w:rsid w:val="002D11AB"/>
    <w:pPr>
      <w:jc w:val="right"/>
    </w:pPr>
    <w:rPr>
      <w:i/>
    </w:rPr>
  </w:style>
  <w:style w:type="paragraph" w:customStyle="1" w:styleId="MAT-skupaj5">
    <w:name w:val="MAT-skupaj_5"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Normal11">
    <w:name w:val="Normal_11"/>
    <w:qFormat/>
    <w:rsid w:val="002D11AB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AT-tockovnik5">
    <w:name w:val="MAT-tockovnik_5"/>
    <w:rsid w:val="002D11AB"/>
    <w:pPr>
      <w:numPr>
        <w:numId w:val="7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6">
    <w:name w:val="M Vprašanje_6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4">
    <w:name w:val="M Podvprašanje_4"/>
    <w:basedOn w:val="Normal12"/>
    <w:qFormat/>
    <w:rsid w:val="002D11AB"/>
    <w:pPr>
      <w:spacing w:after="120"/>
      <w:ind w:left="992" w:hanging="567"/>
    </w:pPr>
  </w:style>
  <w:style w:type="paragraph" w:customStyle="1" w:styleId="Normal12">
    <w:name w:val="Normal_12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6">
    <w:name w:val="M Točke_6"/>
    <w:basedOn w:val="Normal12"/>
    <w:qFormat/>
    <w:rsid w:val="002D11AB"/>
    <w:pPr>
      <w:jc w:val="right"/>
    </w:pPr>
    <w:rPr>
      <w:i/>
    </w:rPr>
  </w:style>
  <w:style w:type="paragraph" w:customStyle="1" w:styleId="MAT-Naloga1">
    <w:name w:val="MAT-Naloga_1"/>
    <w:rsid w:val="002D11AB"/>
    <w:pPr>
      <w:overflowPunct w:val="0"/>
      <w:autoSpaceDE w:val="0"/>
      <w:autoSpaceDN w:val="0"/>
      <w:adjustRightInd w:val="0"/>
      <w:spacing w:after="240" w:line="240" w:lineRule="auto"/>
      <w:ind w:left="425" w:hanging="425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AT-skupaj6">
    <w:name w:val="MAT-skupaj_6"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6">
    <w:name w:val="MAT-tockovnik_6"/>
    <w:rsid w:val="002D11AB"/>
    <w:pPr>
      <w:numPr>
        <w:numId w:val="8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ormal13">
    <w:name w:val="Normal_13"/>
    <w:qFormat/>
    <w:rsid w:val="002D11AB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Vpraanje7">
    <w:name w:val="M Vprašanje_7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5">
    <w:name w:val="M Podvprašanje_5"/>
    <w:basedOn w:val="Normal14"/>
    <w:qFormat/>
    <w:rsid w:val="002D11AB"/>
    <w:pPr>
      <w:spacing w:after="120"/>
      <w:ind w:left="992" w:hanging="567"/>
    </w:pPr>
  </w:style>
  <w:style w:type="paragraph" w:customStyle="1" w:styleId="Normal14">
    <w:name w:val="Normal_14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7">
    <w:name w:val="M Točke_7"/>
    <w:basedOn w:val="Normal14"/>
    <w:qFormat/>
    <w:rsid w:val="002D11AB"/>
    <w:pPr>
      <w:jc w:val="right"/>
    </w:pPr>
    <w:rPr>
      <w:i/>
    </w:rPr>
  </w:style>
  <w:style w:type="paragraph" w:customStyle="1" w:styleId="MAT-skupaj7">
    <w:name w:val="MAT-skupaj_7"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7">
    <w:name w:val="MAT-tockovnik_7"/>
    <w:rsid w:val="002D11AB"/>
    <w:pPr>
      <w:numPr>
        <w:numId w:val="9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8">
    <w:name w:val="M Vprašanje_8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6">
    <w:name w:val="M Podvprašanje_6"/>
    <w:basedOn w:val="Normal15"/>
    <w:qFormat/>
    <w:rsid w:val="002D11AB"/>
    <w:pPr>
      <w:spacing w:after="120"/>
      <w:ind w:left="992" w:hanging="567"/>
    </w:pPr>
  </w:style>
  <w:style w:type="paragraph" w:customStyle="1" w:styleId="Normal15">
    <w:name w:val="Normal_15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8">
    <w:name w:val="M Točke_8"/>
    <w:basedOn w:val="Normal15"/>
    <w:qFormat/>
    <w:rsid w:val="002D11AB"/>
    <w:pPr>
      <w:jc w:val="right"/>
    </w:pPr>
    <w:rPr>
      <w:i/>
    </w:rPr>
  </w:style>
  <w:style w:type="paragraph" w:customStyle="1" w:styleId="MAT-skupaj8">
    <w:name w:val="MAT-skupaj_8"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Vprasanje3">
    <w:name w:val="MAT-Vprasanje_3"/>
    <w:rsid w:val="002D11AB"/>
    <w:pPr>
      <w:overflowPunct w:val="0"/>
      <w:autoSpaceDE w:val="0"/>
      <w:autoSpaceDN w:val="0"/>
      <w:adjustRightInd w:val="0"/>
      <w:spacing w:after="0" w:line="240" w:lineRule="auto"/>
      <w:ind w:left="709" w:hanging="283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AT-tockovnik8">
    <w:name w:val="MAT-tockovnik_8"/>
    <w:rsid w:val="002D11AB"/>
    <w:pPr>
      <w:numPr>
        <w:numId w:val="10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ormal16">
    <w:name w:val="Normal_16"/>
    <w:qFormat/>
    <w:rsid w:val="002D11AB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Vpraanje9">
    <w:name w:val="M Vprašanje_9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7">
    <w:name w:val="M Podvprašanje_7"/>
    <w:basedOn w:val="Normal17"/>
    <w:qFormat/>
    <w:rsid w:val="002D11AB"/>
    <w:pPr>
      <w:spacing w:after="120"/>
      <w:ind w:left="992" w:hanging="567"/>
    </w:pPr>
  </w:style>
  <w:style w:type="paragraph" w:customStyle="1" w:styleId="Normal17">
    <w:name w:val="Normal_17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9">
    <w:name w:val="M Točke_9"/>
    <w:basedOn w:val="Normal17"/>
    <w:qFormat/>
    <w:rsid w:val="002D11AB"/>
    <w:pPr>
      <w:jc w:val="right"/>
    </w:pPr>
    <w:rPr>
      <w:i/>
    </w:rPr>
  </w:style>
  <w:style w:type="paragraph" w:customStyle="1" w:styleId="MAT-skupaj9">
    <w:name w:val="MAT-skupaj_9"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Vprasanje4">
    <w:name w:val="MAT-Vprasanje_4"/>
    <w:rsid w:val="002D11AB"/>
    <w:pPr>
      <w:overflowPunct w:val="0"/>
      <w:autoSpaceDE w:val="0"/>
      <w:autoSpaceDN w:val="0"/>
      <w:adjustRightInd w:val="0"/>
      <w:spacing w:after="0" w:line="240" w:lineRule="auto"/>
      <w:ind w:left="709" w:hanging="283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AT-tockovnik9">
    <w:name w:val="MAT-tockovnik_9"/>
    <w:rsid w:val="002D11AB"/>
    <w:pPr>
      <w:numPr>
        <w:numId w:val="11"/>
      </w:numPr>
      <w:tabs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10">
    <w:name w:val="M Vprašanje_10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8">
    <w:name w:val="M Podvprašanje_8"/>
    <w:basedOn w:val="Normal18"/>
    <w:qFormat/>
    <w:rsid w:val="002D11AB"/>
    <w:pPr>
      <w:spacing w:after="120"/>
      <w:ind w:left="992" w:hanging="567"/>
    </w:pPr>
  </w:style>
  <w:style w:type="paragraph" w:customStyle="1" w:styleId="Normal18">
    <w:name w:val="Normal_18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0">
    <w:name w:val="M Točke_10"/>
    <w:basedOn w:val="Normal18"/>
    <w:qFormat/>
    <w:rsid w:val="002D11AB"/>
    <w:pPr>
      <w:jc w:val="right"/>
    </w:pPr>
    <w:rPr>
      <w:i/>
    </w:rPr>
  </w:style>
  <w:style w:type="paragraph" w:customStyle="1" w:styleId="MAT-tocka0">
    <w:name w:val="MAT-tocka_0"/>
    <w:rsid w:val="002D11AB"/>
    <w:pPr>
      <w:overflowPunct w:val="0"/>
      <w:autoSpaceDE w:val="0"/>
      <w:autoSpaceDN w:val="0"/>
      <w:adjustRightInd w:val="0"/>
      <w:spacing w:after="0" w:line="240" w:lineRule="auto"/>
      <w:ind w:left="425" w:hanging="425"/>
      <w:jc w:val="right"/>
      <w:textAlignment w:val="baseline"/>
    </w:pPr>
    <w:rPr>
      <w:rFonts w:ascii="Times New Roman" w:eastAsia="Times New Roman" w:hAnsi="Times New Roman" w:cs="Times New Roman"/>
      <w:i/>
      <w:sz w:val="20"/>
      <w:szCs w:val="20"/>
      <w:lang w:eastAsia="sl-SI"/>
    </w:rPr>
  </w:style>
  <w:style w:type="paragraph" w:customStyle="1" w:styleId="MAT-skupaj10">
    <w:name w:val="MAT-skupaj_10"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Vprasanje5">
    <w:name w:val="MAT-Vprasanje_5"/>
    <w:rsid w:val="002D11AB"/>
    <w:pPr>
      <w:overflowPunct w:val="0"/>
      <w:autoSpaceDE w:val="0"/>
      <w:autoSpaceDN w:val="0"/>
      <w:adjustRightInd w:val="0"/>
      <w:spacing w:after="0" w:line="240" w:lineRule="auto"/>
      <w:ind w:left="709" w:hanging="283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AT-tockovnik10">
    <w:name w:val="MAT-tockovnik_10"/>
    <w:rsid w:val="002D11AB"/>
    <w:pPr>
      <w:numPr>
        <w:numId w:val="12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ormal19">
    <w:name w:val="Normal_19"/>
    <w:qFormat/>
    <w:rsid w:val="002D11AB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Vpraanje11">
    <w:name w:val="M Vprašanje_11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9">
    <w:name w:val="M Podvprašanje_9"/>
    <w:basedOn w:val="Normal20"/>
    <w:qFormat/>
    <w:rsid w:val="002D11AB"/>
    <w:pPr>
      <w:spacing w:after="120"/>
      <w:ind w:left="992" w:hanging="567"/>
    </w:pPr>
  </w:style>
  <w:style w:type="paragraph" w:customStyle="1" w:styleId="Normal20">
    <w:name w:val="Normal_20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1">
    <w:name w:val="M Točke_11"/>
    <w:basedOn w:val="Normal20"/>
    <w:qFormat/>
    <w:rsid w:val="002D11AB"/>
    <w:pPr>
      <w:jc w:val="right"/>
    </w:pPr>
    <w:rPr>
      <w:i/>
    </w:rPr>
  </w:style>
  <w:style w:type="paragraph" w:customStyle="1" w:styleId="Normal21">
    <w:name w:val="Normal_21"/>
    <w:qFormat/>
    <w:rsid w:val="002D11AB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AT-skupaj11">
    <w:name w:val="MAT-skupaj_11"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Vprasanje6">
    <w:name w:val="MAT-Vprasanje_6"/>
    <w:rsid w:val="002D11AB"/>
    <w:pPr>
      <w:overflowPunct w:val="0"/>
      <w:autoSpaceDE w:val="0"/>
      <w:autoSpaceDN w:val="0"/>
      <w:adjustRightInd w:val="0"/>
      <w:spacing w:after="0" w:line="240" w:lineRule="auto"/>
      <w:ind w:left="709" w:hanging="283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AT-tockovnik11">
    <w:name w:val="MAT-tockovnik_11"/>
    <w:rsid w:val="002D11AB"/>
    <w:pPr>
      <w:numPr>
        <w:numId w:val="13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12">
    <w:name w:val="M Vprašanje_12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2">
    <w:name w:val="M Točke_12"/>
    <w:basedOn w:val="Normal22"/>
    <w:qFormat/>
    <w:rsid w:val="002D11AB"/>
    <w:pPr>
      <w:jc w:val="right"/>
    </w:pPr>
    <w:rPr>
      <w:i/>
    </w:rPr>
  </w:style>
  <w:style w:type="paragraph" w:customStyle="1" w:styleId="Normal22">
    <w:name w:val="Normal_22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Naloga2">
    <w:name w:val="MAT-Naloga_2"/>
    <w:link w:val="MAT-NalogaZnak"/>
    <w:rsid w:val="002D11AB"/>
    <w:pPr>
      <w:overflowPunct w:val="0"/>
      <w:autoSpaceDE w:val="0"/>
      <w:autoSpaceDN w:val="0"/>
      <w:adjustRightInd w:val="0"/>
      <w:spacing w:after="240" w:line="240" w:lineRule="auto"/>
      <w:ind w:left="425" w:hanging="425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character" w:customStyle="1" w:styleId="MAT-NalogaZnak">
    <w:name w:val="MAT-Naloga Znak"/>
    <w:link w:val="MAT-Naloga2"/>
    <w:rsid w:val="002D11AB"/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AT-skupaj12">
    <w:name w:val="MAT-skupaj_12"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12">
    <w:name w:val="MAT-tockovnik_12"/>
    <w:rsid w:val="002D11AB"/>
    <w:pPr>
      <w:numPr>
        <w:numId w:val="14"/>
      </w:numPr>
      <w:tabs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character" w:customStyle="1" w:styleId="BlokbesedilaZnak">
    <w:name w:val="Blok besedila Znak"/>
    <w:link w:val="Blokbesedila"/>
    <w:rsid w:val="002D11AB"/>
    <w:rPr>
      <w:rFonts w:ascii="Times New Roman" w:eastAsia="Times New Roman" w:hAnsi="Times New Roman" w:cs="Times New Roman"/>
      <w:b/>
      <w:bCs/>
      <w:i/>
      <w:iCs/>
    </w:rPr>
  </w:style>
  <w:style w:type="paragraph" w:styleId="Blokbesedila">
    <w:name w:val="Block Text"/>
    <w:basedOn w:val="Normal23"/>
    <w:link w:val="BlokbesedilaZnak"/>
    <w:rsid w:val="002D11AB"/>
    <w:pPr>
      <w:tabs>
        <w:tab w:val="left" w:pos="1021"/>
      </w:tabs>
      <w:ind w:left="737" w:right="431"/>
    </w:pPr>
    <w:rPr>
      <w:b/>
      <w:bCs/>
      <w:i/>
      <w:iCs/>
      <w:szCs w:val="22"/>
    </w:rPr>
  </w:style>
  <w:style w:type="paragraph" w:customStyle="1" w:styleId="Normal23">
    <w:name w:val="Normal_23"/>
    <w:qFormat/>
    <w:rsid w:val="002D11AB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Vpraanje13">
    <w:name w:val="M Vprašanje_13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3">
    <w:name w:val="M Točke_13"/>
    <w:basedOn w:val="Normal24"/>
    <w:qFormat/>
    <w:rsid w:val="002D11AB"/>
    <w:pPr>
      <w:jc w:val="right"/>
    </w:pPr>
    <w:rPr>
      <w:i/>
    </w:rPr>
  </w:style>
  <w:style w:type="paragraph" w:customStyle="1" w:styleId="Normal24">
    <w:name w:val="Normal_24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13">
    <w:name w:val="MAT-skupaj_13"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13">
    <w:name w:val="MAT-tockovnik_13"/>
    <w:rsid w:val="002D11AB"/>
    <w:pPr>
      <w:numPr>
        <w:numId w:val="15"/>
      </w:numPr>
      <w:tabs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ormal25">
    <w:name w:val="Normal_25"/>
    <w:qFormat/>
    <w:rsid w:val="002D11AB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Vpraanje14">
    <w:name w:val="M Vprašanje_14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4">
    <w:name w:val="M Točke_14"/>
    <w:basedOn w:val="Normal26"/>
    <w:qFormat/>
    <w:rsid w:val="002D11AB"/>
    <w:pPr>
      <w:jc w:val="right"/>
    </w:pPr>
    <w:rPr>
      <w:i/>
    </w:rPr>
  </w:style>
  <w:style w:type="paragraph" w:customStyle="1" w:styleId="Normal26">
    <w:name w:val="Normal_26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14">
    <w:name w:val="MAT-skupaj_14"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14">
    <w:name w:val="MAT-tockovnik_14"/>
    <w:rsid w:val="002D11AB"/>
    <w:pPr>
      <w:numPr>
        <w:numId w:val="16"/>
      </w:numPr>
      <w:tabs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ormal27">
    <w:name w:val="Normal_27"/>
    <w:qFormat/>
    <w:rsid w:val="002D11AB"/>
    <w:rPr>
      <w:rFonts w:ascii="Calibri" w:eastAsia="Calibri" w:hAnsi="Calibri" w:cs="Times New Roman"/>
    </w:rPr>
  </w:style>
  <w:style w:type="paragraph" w:customStyle="1" w:styleId="MVpraanje15">
    <w:name w:val="M Vprašanje_15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5">
    <w:name w:val="M Točke_15"/>
    <w:basedOn w:val="Normal28"/>
    <w:qFormat/>
    <w:rsid w:val="002D11AB"/>
    <w:pPr>
      <w:jc w:val="right"/>
    </w:pPr>
    <w:rPr>
      <w:i/>
    </w:rPr>
  </w:style>
  <w:style w:type="paragraph" w:customStyle="1" w:styleId="Normal28">
    <w:name w:val="Normal_28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-tabela-glava">
    <w:name w:val="M-tabela-glava"/>
    <w:basedOn w:val="Normal29"/>
    <w:rsid w:val="002D11AB"/>
    <w:rPr>
      <w:rFonts w:ascii="Arial Black" w:hAnsi="Arial Black"/>
      <w:sz w:val="16"/>
    </w:rPr>
  </w:style>
  <w:style w:type="paragraph" w:customStyle="1" w:styleId="Normal29">
    <w:name w:val="Normal_29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">
    <w:name w:val="bold"/>
    <w:rsid w:val="002D11AB"/>
    <w:rPr>
      <w:rFonts w:ascii="Arial" w:hAnsi="Arial"/>
      <w:b/>
      <w:bCs/>
    </w:rPr>
  </w:style>
  <w:style w:type="paragraph" w:customStyle="1" w:styleId="MNALOGA">
    <w:name w:val="M NALOGA"/>
    <w:basedOn w:val="Normal29"/>
    <w:qFormat/>
    <w:rsid w:val="002D11AB"/>
    <w:pPr>
      <w:numPr>
        <w:numId w:val="17"/>
      </w:numPr>
    </w:pPr>
  </w:style>
  <w:style w:type="paragraph" w:customStyle="1" w:styleId="MVpraanje16">
    <w:name w:val="M Vprašanje_16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sanje-rta">
    <w:name w:val="M Podvprasanje-črta"/>
    <w:basedOn w:val="Normal30"/>
    <w:qFormat/>
    <w:rsid w:val="002D11AB"/>
    <w:pPr>
      <w:tabs>
        <w:tab w:val="right" w:leader="underscore" w:pos="9072"/>
      </w:tabs>
      <w:spacing w:after="40" w:line="500" w:lineRule="exact"/>
      <w:ind w:left="425"/>
    </w:pPr>
  </w:style>
  <w:style w:type="paragraph" w:customStyle="1" w:styleId="Normal30">
    <w:name w:val="Normal_30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10">
    <w:name w:val="M Podvprašanje_10"/>
    <w:basedOn w:val="Normal30"/>
    <w:qFormat/>
    <w:rsid w:val="002D11AB"/>
    <w:pPr>
      <w:spacing w:after="120"/>
      <w:ind w:left="992" w:hanging="567"/>
    </w:pPr>
  </w:style>
  <w:style w:type="paragraph" w:customStyle="1" w:styleId="MToke16">
    <w:name w:val="M Točke_16"/>
    <w:basedOn w:val="Normal30"/>
    <w:qFormat/>
    <w:rsid w:val="002D11AB"/>
    <w:pPr>
      <w:jc w:val="right"/>
    </w:pPr>
    <w:rPr>
      <w:i/>
    </w:rPr>
  </w:style>
  <w:style w:type="character" w:customStyle="1" w:styleId="Mcrte-formule-times">
    <w:name w:val="M crte-formule-times"/>
    <w:qFormat/>
    <w:rsid w:val="002D11AB"/>
    <w:rPr>
      <w:rFonts w:ascii="Times New Roman" w:hAnsi="Times New Roman"/>
      <w:sz w:val="20"/>
    </w:rPr>
  </w:style>
  <w:style w:type="paragraph" w:customStyle="1" w:styleId="MVpraanje17">
    <w:name w:val="M Vprašanje_17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b/>
      <w:sz w:val="20"/>
      <w:szCs w:val="20"/>
      <w:lang w:eastAsia="sl-SI"/>
    </w:rPr>
  </w:style>
  <w:style w:type="paragraph" w:customStyle="1" w:styleId="a-odg">
    <w:name w:val="a-odg"/>
    <w:basedOn w:val="Normal31"/>
    <w:qFormat/>
    <w:rsid w:val="002D11AB"/>
    <w:pPr>
      <w:numPr>
        <w:numId w:val="18"/>
      </w:numPr>
      <w:tabs>
        <w:tab w:val="right" w:leader="dot" w:pos="9072"/>
      </w:tabs>
      <w:spacing w:after="120"/>
    </w:pPr>
  </w:style>
  <w:style w:type="paragraph" w:customStyle="1" w:styleId="Normal31">
    <w:name w:val="Normal_31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a-opombe">
    <w:name w:val="a-opombe"/>
    <w:basedOn w:val="Normal31"/>
    <w:qFormat/>
    <w:rsid w:val="002D11AB"/>
    <w:pPr>
      <w:numPr>
        <w:ilvl w:val="12"/>
      </w:numPr>
      <w:tabs>
        <w:tab w:val="left" w:pos="1302"/>
      </w:tabs>
      <w:ind w:left="709"/>
    </w:pPr>
    <w:rPr>
      <w:b/>
      <w:i/>
    </w:rPr>
  </w:style>
  <w:style w:type="paragraph" w:customStyle="1" w:styleId="MVpraanje18">
    <w:name w:val="M Vprašanje_18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Normal32">
    <w:name w:val="Normal_32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7">
    <w:name w:val="M Točke_17"/>
    <w:basedOn w:val="Normal32"/>
    <w:qFormat/>
    <w:rsid w:val="002D11AB"/>
    <w:pPr>
      <w:jc w:val="right"/>
    </w:pPr>
    <w:rPr>
      <w:i/>
    </w:rPr>
  </w:style>
  <w:style w:type="character" w:customStyle="1" w:styleId="Mcrte-formule-times0">
    <w:name w:val="M crte-formule-times_0"/>
    <w:qFormat/>
    <w:rsid w:val="002D11AB"/>
    <w:rPr>
      <w:rFonts w:ascii="Times New Roman" w:hAnsi="Times New Roman"/>
      <w:sz w:val="20"/>
    </w:rPr>
  </w:style>
  <w:style w:type="paragraph" w:customStyle="1" w:styleId="MPodvprasanje-rta0">
    <w:name w:val="M Podvprasanje-črta_0"/>
    <w:basedOn w:val="Normal32"/>
    <w:qFormat/>
    <w:rsid w:val="002D11AB"/>
    <w:pPr>
      <w:tabs>
        <w:tab w:val="right" w:leader="underscore" w:pos="9072"/>
      </w:tabs>
      <w:spacing w:after="40" w:line="500" w:lineRule="exact"/>
      <w:ind w:left="425"/>
    </w:pPr>
  </w:style>
  <w:style w:type="paragraph" w:customStyle="1" w:styleId="MVpraanje19">
    <w:name w:val="M Vprašanje_19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b/>
      <w:sz w:val="20"/>
      <w:szCs w:val="20"/>
      <w:lang w:eastAsia="sl-SI"/>
    </w:rPr>
  </w:style>
  <w:style w:type="paragraph" w:customStyle="1" w:styleId="a-odg0">
    <w:name w:val="a-odg_0"/>
    <w:basedOn w:val="Normal33"/>
    <w:qFormat/>
    <w:rsid w:val="002D11AB"/>
    <w:pPr>
      <w:numPr>
        <w:numId w:val="19"/>
      </w:numPr>
      <w:tabs>
        <w:tab w:val="right" w:leader="dot" w:pos="9072"/>
      </w:tabs>
      <w:overflowPunct w:val="0"/>
      <w:autoSpaceDE w:val="0"/>
      <w:autoSpaceDN w:val="0"/>
      <w:adjustRightInd w:val="0"/>
      <w:spacing w:after="120"/>
      <w:ind w:left="709" w:hanging="284"/>
      <w:textAlignment w:val="baseline"/>
    </w:pPr>
    <w:rPr>
      <w:rFonts w:ascii="Arial" w:eastAsia="Times New Roman" w:hAnsi="Arial" w:cs="Times New Roman"/>
    </w:rPr>
  </w:style>
  <w:style w:type="paragraph" w:customStyle="1" w:styleId="Normal33">
    <w:name w:val="Normal_33"/>
    <w:qFormat/>
    <w:rsid w:val="002D11AB"/>
    <w:pPr>
      <w:spacing w:after="0" w:line="240" w:lineRule="auto"/>
    </w:pPr>
    <w:rPr>
      <w:sz w:val="20"/>
      <w:szCs w:val="20"/>
      <w:lang w:eastAsia="sl-SI"/>
    </w:rPr>
  </w:style>
  <w:style w:type="paragraph" w:customStyle="1" w:styleId="MVpraanje20">
    <w:name w:val="M Vprašanje_20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11">
    <w:name w:val="M Podvprašanje_11"/>
    <w:basedOn w:val="Normal34"/>
    <w:qFormat/>
    <w:rsid w:val="002D11AB"/>
    <w:pPr>
      <w:spacing w:after="120"/>
      <w:ind w:left="822" w:hanging="397"/>
    </w:pPr>
  </w:style>
  <w:style w:type="paragraph" w:customStyle="1" w:styleId="Normal34">
    <w:name w:val="Normal_34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8">
    <w:name w:val="M Točke_18"/>
    <w:basedOn w:val="Normal34"/>
    <w:qFormat/>
    <w:rsid w:val="002D11AB"/>
    <w:pPr>
      <w:jc w:val="right"/>
    </w:pPr>
    <w:rPr>
      <w:i/>
    </w:rPr>
  </w:style>
  <w:style w:type="paragraph" w:customStyle="1" w:styleId="MVpraanje21">
    <w:name w:val="M Vprašanje_21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b/>
      <w:sz w:val="20"/>
      <w:szCs w:val="20"/>
      <w:lang w:eastAsia="sl-SI"/>
    </w:rPr>
  </w:style>
  <w:style w:type="paragraph" w:customStyle="1" w:styleId="a-odg1">
    <w:name w:val="a-odg_1"/>
    <w:basedOn w:val="Normal35"/>
    <w:qFormat/>
    <w:rsid w:val="002D11AB"/>
    <w:pPr>
      <w:numPr>
        <w:numId w:val="20"/>
      </w:numPr>
      <w:tabs>
        <w:tab w:val="right" w:leader="dot" w:pos="9072"/>
      </w:tabs>
      <w:spacing w:after="120"/>
    </w:pPr>
  </w:style>
  <w:style w:type="paragraph" w:customStyle="1" w:styleId="Normal35">
    <w:name w:val="Normal_35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Vpraanje22">
    <w:name w:val="M Vprašanje_22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Normal36">
    <w:name w:val="Normal_36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12">
    <w:name w:val="M Podvprašanje_12"/>
    <w:basedOn w:val="Normal36"/>
    <w:qFormat/>
    <w:rsid w:val="002D11AB"/>
    <w:pPr>
      <w:spacing w:after="120"/>
      <w:ind w:left="992" w:hanging="567"/>
    </w:pPr>
  </w:style>
  <w:style w:type="paragraph" w:customStyle="1" w:styleId="MToke19">
    <w:name w:val="M Točke_19"/>
    <w:basedOn w:val="Normal36"/>
    <w:qFormat/>
    <w:rsid w:val="002D11AB"/>
    <w:pPr>
      <w:jc w:val="right"/>
    </w:pPr>
    <w:rPr>
      <w:i/>
    </w:rPr>
  </w:style>
  <w:style w:type="paragraph" w:customStyle="1" w:styleId="M-tabela-glava0">
    <w:name w:val="M-tabela-glava_0"/>
    <w:basedOn w:val="Normal37"/>
    <w:rsid w:val="002D11AB"/>
    <w:rPr>
      <w:rFonts w:ascii="Arial Black" w:hAnsi="Arial Black"/>
      <w:sz w:val="16"/>
    </w:rPr>
  </w:style>
  <w:style w:type="paragraph" w:customStyle="1" w:styleId="Normal37">
    <w:name w:val="Normal_37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0">
    <w:name w:val="bold_0"/>
    <w:rsid w:val="002D11AB"/>
    <w:rPr>
      <w:rFonts w:ascii="Arial" w:hAnsi="Arial"/>
      <w:b/>
      <w:bCs/>
    </w:rPr>
  </w:style>
  <w:style w:type="paragraph" w:customStyle="1" w:styleId="MNALOGA0">
    <w:name w:val="M NALOGA_0"/>
    <w:basedOn w:val="Normal37"/>
    <w:qFormat/>
    <w:rsid w:val="002D11AB"/>
    <w:pPr>
      <w:numPr>
        <w:numId w:val="21"/>
      </w:numPr>
    </w:pPr>
  </w:style>
  <w:style w:type="paragraph" w:customStyle="1" w:styleId="Normal38">
    <w:name w:val="Normal_38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-tabela-glava1">
    <w:name w:val="M-tabela-glava_1"/>
    <w:basedOn w:val="Normal39"/>
    <w:rsid w:val="002D11AB"/>
    <w:rPr>
      <w:rFonts w:ascii="Arial Black" w:hAnsi="Arial Black"/>
      <w:sz w:val="16"/>
    </w:rPr>
  </w:style>
  <w:style w:type="paragraph" w:customStyle="1" w:styleId="Normal39">
    <w:name w:val="Normal_39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1">
    <w:name w:val="bold_1"/>
    <w:rsid w:val="002D11AB"/>
    <w:rPr>
      <w:rFonts w:ascii="Arial" w:hAnsi="Arial"/>
      <w:b/>
      <w:bCs/>
    </w:rPr>
  </w:style>
  <w:style w:type="paragraph" w:customStyle="1" w:styleId="MNALOGA1">
    <w:name w:val="M NALOGA_1"/>
    <w:basedOn w:val="Normal39"/>
    <w:qFormat/>
    <w:rsid w:val="002D11AB"/>
    <w:pPr>
      <w:numPr>
        <w:numId w:val="22"/>
      </w:numPr>
    </w:pPr>
  </w:style>
  <w:style w:type="paragraph" w:customStyle="1" w:styleId="MVpraanje23">
    <w:name w:val="M Vprašanje_23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20">
    <w:name w:val="M Točke_20"/>
    <w:basedOn w:val="Normal40"/>
    <w:qFormat/>
    <w:rsid w:val="002D11AB"/>
    <w:pPr>
      <w:jc w:val="right"/>
    </w:pPr>
    <w:rPr>
      <w:i/>
    </w:rPr>
  </w:style>
  <w:style w:type="paragraph" w:customStyle="1" w:styleId="Normal40">
    <w:name w:val="Normal_40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Naloga3">
    <w:name w:val="MAT-Naloga_3"/>
    <w:next w:val="Normal40"/>
    <w:link w:val="MAT-NalogaZnak0"/>
    <w:rsid w:val="002D11AB"/>
    <w:pPr>
      <w:overflowPunct w:val="0"/>
      <w:autoSpaceDE w:val="0"/>
      <w:autoSpaceDN w:val="0"/>
      <w:adjustRightInd w:val="0"/>
      <w:spacing w:after="240" w:line="240" w:lineRule="auto"/>
      <w:ind w:left="425" w:hanging="425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character" w:customStyle="1" w:styleId="MAT-NalogaZnak0">
    <w:name w:val="MAT-Naloga Znak_0"/>
    <w:link w:val="MAT-Naloga3"/>
    <w:rsid w:val="002D11AB"/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-tabela-glava2">
    <w:name w:val="M-tabela-glava_2"/>
    <w:basedOn w:val="Normal41"/>
    <w:rsid w:val="002D11AB"/>
    <w:rPr>
      <w:rFonts w:ascii="Arial Black" w:hAnsi="Arial Black"/>
      <w:sz w:val="16"/>
    </w:rPr>
  </w:style>
  <w:style w:type="paragraph" w:customStyle="1" w:styleId="Normal41">
    <w:name w:val="Normal_41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2">
    <w:name w:val="bold_2"/>
    <w:rsid w:val="002D11AB"/>
    <w:rPr>
      <w:rFonts w:ascii="Arial" w:hAnsi="Arial"/>
      <w:b/>
      <w:bCs/>
    </w:rPr>
  </w:style>
  <w:style w:type="paragraph" w:customStyle="1" w:styleId="MNALOGA2">
    <w:name w:val="M NALOGA_2"/>
    <w:basedOn w:val="Normal41"/>
    <w:qFormat/>
    <w:rsid w:val="002D11AB"/>
    <w:pPr>
      <w:numPr>
        <w:numId w:val="23"/>
      </w:numPr>
    </w:pPr>
  </w:style>
  <w:style w:type="paragraph" w:customStyle="1" w:styleId="MAT-tockovnik15">
    <w:name w:val="MAT-tockovnik_15"/>
    <w:rsid w:val="002D11AB"/>
    <w:pPr>
      <w:numPr>
        <w:numId w:val="24"/>
      </w:numPr>
      <w:tabs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Vpraanje24">
    <w:name w:val="M Vprašanje_24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21">
    <w:name w:val="M Točke_21"/>
    <w:basedOn w:val="Normal42"/>
    <w:qFormat/>
    <w:rsid w:val="002D11AB"/>
    <w:pP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i/>
    </w:rPr>
  </w:style>
  <w:style w:type="paragraph" w:customStyle="1" w:styleId="Normal42">
    <w:name w:val="Normal_42"/>
    <w:qFormat/>
    <w:rsid w:val="002D11A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sl-SI"/>
    </w:rPr>
  </w:style>
  <w:style w:type="paragraph" w:customStyle="1" w:styleId="M-tabela-glava3">
    <w:name w:val="M-tabela-glava_3"/>
    <w:basedOn w:val="Normal43"/>
    <w:rsid w:val="002D11AB"/>
    <w:rPr>
      <w:rFonts w:ascii="Arial Black" w:hAnsi="Arial Black"/>
      <w:sz w:val="16"/>
    </w:rPr>
  </w:style>
  <w:style w:type="paragraph" w:customStyle="1" w:styleId="Normal43">
    <w:name w:val="Normal_43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table" w:customStyle="1" w:styleId="tabela-navodila">
    <w:name w:val="tabela-navodila"/>
    <w:basedOn w:val="Navadnatabela"/>
    <w:rsid w:val="002D11AB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sl-SI"/>
    </w:rPr>
    <w:tblPr>
      <w:tblInd w:w="57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2" w:space="0" w:color="000000"/>
        <w:insideV w:val="single" w:sz="2" w:space="0" w:color="000000"/>
      </w:tblBorders>
      <w:tblCellMar>
        <w:top w:w="28" w:type="dxa"/>
        <w:left w:w="57" w:type="dxa"/>
        <w:bottom w:w="28" w:type="dxa"/>
        <w:right w:w="57" w:type="dxa"/>
      </w:tblCellMar>
    </w:tblPr>
    <w:tblStylePr w:type="firstRow">
      <w:rPr>
        <w:rFonts w:ascii="Cambria" w:hAnsi="Cambria"/>
        <w:sz w:val="16"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2" w:space="0" w:color="000000"/>
          <w:tl2br w:val="nil"/>
          <w:tr2bl w:val="nil"/>
        </w:tcBorders>
      </w:tcPr>
    </w:tblStylePr>
    <w:tblStylePr w:type="nwCell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2" w:space="0" w:color="000000"/>
          <w:insideH w:val="nil"/>
          <w:insideV w:val="nil"/>
          <w:tl2br w:val="nil"/>
          <w:tr2bl w:val="nil"/>
        </w:tcBorders>
        <w:shd w:val="clear" w:color="auto" w:fill="000000"/>
      </w:tcPr>
    </w:tblStylePr>
  </w:style>
  <w:style w:type="paragraph" w:customStyle="1" w:styleId="MNALOGA3">
    <w:name w:val="M NALOGA_3"/>
    <w:basedOn w:val="Normal43"/>
    <w:qFormat/>
    <w:rsid w:val="002D11AB"/>
    <w:pPr>
      <w:numPr>
        <w:numId w:val="25"/>
      </w:numPr>
    </w:pPr>
  </w:style>
  <w:style w:type="paragraph" w:customStyle="1" w:styleId="MVpraanje25">
    <w:name w:val="M Vprašanje_25"/>
    <w:link w:val="MVpraanjeZnak"/>
    <w:qFormat/>
    <w:rsid w:val="002D11AB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MVpraanjeZnak">
    <w:name w:val="M Vprašanje Znak"/>
    <w:link w:val="MVpraanje25"/>
    <w:rsid w:val="002D11AB"/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Normal44">
    <w:name w:val="Normal_44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13">
    <w:name w:val="M Podvprašanje_13"/>
    <w:basedOn w:val="Normal44"/>
    <w:qFormat/>
    <w:rsid w:val="002D11AB"/>
    <w:pPr>
      <w:spacing w:after="120"/>
      <w:ind w:left="992" w:hanging="567"/>
    </w:pPr>
  </w:style>
  <w:style w:type="character" w:customStyle="1" w:styleId="Mcrte-formule-times1">
    <w:name w:val="M crte-formule-times_1"/>
    <w:qFormat/>
    <w:rsid w:val="002D11AB"/>
    <w:rPr>
      <w:rFonts w:ascii="Times New Roman" w:hAnsi="Times New Roman"/>
      <w:sz w:val="20"/>
    </w:rPr>
  </w:style>
  <w:style w:type="paragraph" w:customStyle="1" w:styleId="MPodvprasanje-rta1">
    <w:name w:val="M Podvprasanje-črta_1"/>
    <w:basedOn w:val="Normal44"/>
    <w:qFormat/>
    <w:rsid w:val="002D11AB"/>
    <w:pPr>
      <w:tabs>
        <w:tab w:val="right" w:leader="underscore" w:pos="9072"/>
      </w:tabs>
      <w:spacing w:after="40" w:line="500" w:lineRule="exact"/>
      <w:ind w:left="425"/>
    </w:pPr>
  </w:style>
  <w:style w:type="paragraph" w:customStyle="1" w:styleId="MToke22">
    <w:name w:val="M Točke_22"/>
    <w:basedOn w:val="Normal44"/>
    <w:qFormat/>
    <w:rsid w:val="002D11AB"/>
    <w:pPr>
      <w:jc w:val="right"/>
    </w:pPr>
    <w:rPr>
      <w:i/>
    </w:rPr>
  </w:style>
  <w:style w:type="paragraph" w:customStyle="1" w:styleId="M-tabela-glava4">
    <w:name w:val="M-tabela-glava_4"/>
    <w:basedOn w:val="Normal45"/>
    <w:rsid w:val="002D11AB"/>
    <w:rPr>
      <w:rFonts w:ascii="Arial Black" w:hAnsi="Arial Black"/>
      <w:sz w:val="16"/>
    </w:rPr>
  </w:style>
  <w:style w:type="paragraph" w:customStyle="1" w:styleId="Normal45">
    <w:name w:val="Normal_45"/>
    <w:qFormat/>
    <w:rsid w:val="002D11AB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3">
    <w:name w:val="bold_3"/>
    <w:rsid w:val="002D11AB"/>
    <w:rPr>
      <w:rFonts w:ascii="Arial" w:hAnsi="Arial"/>
      <w:b/>
      <w:bCs/>
    </w:rPr>
  </w:style>
  <w:style w:type="paragraph" w:customStyle="1" w:styleId="MNALOGA4">
    <w:name w:val="M NALOGA_4"/>
    <w:basedOn w:val="Normal45"/>
    <w:qFormat/>
    <w:rsid w:val="002D11AB"/>
    <w:pPr>
      <w:numPr>
        <w:numId w:val="26"/>
      </w:numPr>
    </w:pPr>
  </w:style>
  <w:style w:type="paragraph" w:styleId="Besedilooblaka">
    <w:name w:val="Balloon Text"/>
    <w:basedOn w:val="Navaden"/>
    <w:link w:val="BesedilooblakaZnak"/>
    <w:rsid w:val="002D11AB"/>
    <w:rPr>
      <w:rFonts w:ascii="Tahoma" w:eastAsia="Times New Roman" w:hAnsi="Tahoma" w:cs="Tahoma"/>
      <w:sz w:val="16"/>
      <w:szCs w:val="16"/>
    </w:rPr>
  </w:style>
  <w:style w:type="character" w:customStyle="1" w:styleId="BesedilooblakaZnak">
    <w:name w:val="Besedilo oblačka Znak"/>
    <w:basedOn w:val="Privzetapisavaodstavka"/>
    <w:link w:val="Besedilooblaka"/>
    <w:rsid w:val="002D11AB"/>
    <w:rPr>
      <w:rFonts w:ascii="Tahoma" w:eastAsia="Times New Roman" w:hAnsi="Tahoma" w:cs="Tahoma"/>
      <w:sz w:val="16"/>
      <w:szCs w:val="16"/>
      <w:lang w:eastAsia="sl-SI"/>
    </w:rPr>
  </w:style>
  <w:style w:type="paragraph" w:styleId="Glava">
    <w:name w:val="header"/>
    <w:basedOn w:val="Navaden"/>
    <w:link w:val="GlavaZnak"/>
    <w:uiPriority w:val="99"/>
    <w:unhideWhenUsed/>
    <w:rsid w:val="00A5348A"/>
    <w:pPr>
      <w:tabs>
        <w:tab w:val="center" w:pos="4536"/>
        <w:tab w:val="right" w:pos="9072"/>
      </w:tabs>
    </w:pPr>
  </w:style>
  <w:style w:type="character" w:customStyle="1" w:styleId="GlavaZnak">
    <w:name w:val="Glava Znak"/>
    <w:basedOn w:val="Privzetapisavaodstavka"/>
    <w:link w:val="Glava"/>
    <w:uiPriority w:val="99"/>
    <w:rsid w:val="00A5348A"/>
    <w:rPr>
      <w:rFonts w:ascii="Times New Roman" w:hAnsi="Times New Roman"/>
      <w:sz w:val="24"/>
      <w:szCs w:val="24"/>
      <w:lang w:eastAsia="sl-S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8.bin"/><Relationship Id="rId84" Type="http://schemas.openxmlformats.org/officeDocument/2006/relationships/oleObject" Target="embeddings/oleObject39.bin"/><Relationship Id="rId138" Type="http://schemas.openxmlformats.org/officeDocument/2006/relationships/oleObject" Target="embeddings/oleObject66.bin"/><Relationship Id="rId107" Type="http://schemas.openxmlformats.org/officeDocument/2006/relationships/image" Target="media/image50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4.wmf"/><Relationship Id="rId128" Type="http://schemas.openxmlformats.org/officeDocument/2006/relationships/oleObject" Target="embeddings/oleObject61.bin"/><Relationship Id="rId149" Type="http://schemas.openxmlformats.org/officeDocument/2006/relationships/footer" Target="footer1.xml"/><Relationship Id="rId5" Type="http://schemas.openxmlformats.org/officeDocument/2006/relationships/webSettings" Target="webSettings.xml"/><Relationship Id="rId95" Type="http://schemas.openxmlformats.org/officeDocument/2006/relationships/image" Target="media/image4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1.bin"/><Relationship Id="rId113" Type="http://schemas.openxmlformats.org/officeDocument/2006/relationships/image" Target="media/image53.wmf"/><Relationship Id="rId118" Type="http://schemas.openxmlformats.org/officeDocument/2006/relationships/oleObject" Target="embeddings/oleObject56.bin"/><Relationship Id="rId134" Type="http://schemas.openxmlformats.org/officeDocument/2006/relationships/oleObject" Target="embeddings/oleObject64.bin"/><Relationship Id="rId139" Type="http://schemas.openxmlformats.org/officeDocument/2006/relationships/image" Target="media/image66.wmf"/><Relationship Id="rId80" Type="http://schemas.openxmlformats.org/officeDocument/2006/relationships/oleObject" Target="embeddings/oleObject37.bin"/><Relationship Id="rId85" Type="http://schemas.openxmlformats.org/officeDocument/2006/relationships/image" Target="media/image39.wmf"/><Relationship Id="rId150" Type="http://schemas.openxmlformats.org/officeDocument/2006/relationships/footer" Target="footer2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image" Target="media/image48.wmf"/><Relationship Id="rId108" Type="http://schemas.openxmlformats.org/officeDocument/2006/relationships/oleObject" Target="embeddings/oleObject51.bin"/><Relationship Id="rId124" Type="http://schemas.openxmlformats.org/officeDocument/2006/relationships/oleObject" Target="embeddings/oleObject59.bin"/><Relationship Id="rId129" Type="http://schemas.openxmlformats.org/officeDocument/2006/relationships/image" Target="media/image61.wmf"/><Relationship Id="rId54" Type="http://schemas.openxmlformats.org/officeDocument/2006/relationships/image" Target="media/image24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4.bin"/><Relationship Id="rId91" Type="http://schemas.openxmlformats.org/officeDocument/2006/relationships/image" Target="media/image42.wmf"/><Relationship Id="rId96" Type="http://schemas.openxmlformats.org/officeDocument/2006/relationships/oleObject" Target="embeddings/oleObject45.bin"/><Relationship Id="rId140" Type="http://schemas.openxmlformats.org/officeDocument/2006/relationships/oleObject" Target="embeddings/oleObject67.bin"/><Relationship Id="rId145" Type="http://schemas.openxmlformats.org/officeDocument/2006/relationships/image" Target="media/image69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4.bin"/><Relationship Id="rId119" Type="http://schemas.openxmlformats.org/officeDocument/2006/relationships/image" Target="media/image56.wmf"/><Relationship Id="rId44" Type="http://schemas.openxmlformats.org/officeDocument/2006/relationships/image" Target="media/image19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81" Type="http://schemas.openxmlformats.org/officeDocument/2006/relationships/image" Target="media/image37.wmf"/><Relationship Id="rId86" Type="http://schemas.openxmlformats.org/officeDocument/2006/relationships/oleObject" Target="embeddings/oleObject40.bin"/><Relationship Id="rId130" Type="http://schemas.openxmlformats.org/officeDocument/2006/relationships/oleObject" Target="embeddings/oleObject62.bin"/><Relationship Id="rId135" Type="http://schemas.openxmlformats.org/officeDocument/2006/relationships/image" Target="media/image64.wmf"/><Relationship Id="rId151" Type="http://schemas.openxmlformats.org/officeDocument/2006/relationships/header" Target="header3.xml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image" Target="media/image51.wmf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oleObject" Target="embeddings/oleObject35.bin"/><Relationship Id="rId97" Type="http://schemas.openxmlformats.org/officeDocument/2006/relationships/image" Target="media/image45.wmf"/><Relationship Id="rId104" Type="http://schemas.openxmlformats.org/officeDocument/2006/relationships/oleObject" Target="embeddings/oleObject49.bin"/><Relationship Id="rId120" Type="http://schemas.openxmlformats.org/officeDocument/2006/relationships/oleObject" Target="embeddings/oleObject57.bin"/><Relationship Id="rId125" Type="http://schemas.openxmlformats.org/officeDocument/2006/relationships/image" Target="media/image59.wmf"/><Relationship Id="rId141" Type="http://schemas.openxmlformats.org/officeDocument/2006/relationships/image" Target="media/image67.wmf"/><Relationship Id="rId146" Type="http://schemas.openxmlformats.org/officeDocument/2006/relationships/oleObject" Target="embeddings/oleObject70.bin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oleObject" Target="embeddings/oleObject43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image" Target="media/image40.wmf"/><Relationship Id="rId110" Type="http://schemas.openxmlformats.org/officeDocument/2006/relationships/oleObject" Target="embeddings/oleObject52.bin"/><Relationship Id="rId115" Type="http://schemas.openxmlformats.org/officeDocument/2006/relationships/image" Target="media/image54.wmf"/><Relationship Id="rId131" Type="http://schemas.openxmlformats.org/officeDocument/2006/relationships/image" Target="media/image62.wmf"/><Relationship Id="rId136" Type="http://schemas.openxmlformats.org/officeDocument/2006/relationships/oleObject" Target="embeddings/oleObject65.bin"/><Relationship Id="rId61" Type="http://schemas.openxmlformats.org/officeDocument/2006/relationships/oleObject" Target="embeddings/oleObject27.bin"/><Relationship Id="rId82" Type="http://schemas.openxmlformats.org/officeDocument/2006/relationships/oleObject" Target="embeddings/oleObject38.bin"/><Relationship Id="rId152" Type="http://schemas.openxmlformats.org/officeDocument/2006/relationships/footer" Target="footer3.xml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image" Target="media/image35.wmf"/><Relationship Id="rId100" Type="http://schemas.openxmlformats.org/officeDocument/2006/relationships/oleObject" Target="embeddings/oleObject47.bin"/><Relationship Id="rId105" Type="http://schemas.openxmlformats.org/officeDocument/2006/relationships/image" Target="media/image49.wmf"/><Relationship Id="rId126" Type="http://schemas.openxmlformats.org/officeDocument/2006/relationships/oleObject" Target="embeddings/oleObject60.bin"/><Relationship Id="rId147" Type="http://schemas.openxmlformats.org/officeDocument/2006/relationships/header" Target="header1.xml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image" Target="media/image43.wmf"/><Relationship Id="rId98" Type="http://schemas.openxmlformats.org/officeDocument/2006/relationships/oleObject" Target="embeddings/oleObject46.bin"/><Relationship Id="rId121" Type="http://schemas.openxmlformats.org/officeDocument/2006/relationships/image" Target="media/image57.wmf"/><Relationship Id="rId142" Type="http://schemas.openxmlformats.org/officeDocument/2006/relationships/oleObject" Target="embeddings/oleObject68.bin"/><Relationship Id="rId3" Type="http://schemas.openxmlformats.org/officeDocument/2006/relationships/styles" Target="style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116" Type="http://schemas.openxmlformats.org/officeDocument/2006/relationships/oleObject" Target="embeddings/oleObject55.bin"/><Relationship Id="rId137" Type="http://schemas.openxmlformats.org/officeDocument/2006/relationships/image" Target="media/image65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image" Target="media/image38.wmf"/><Relationship Id="rId88" Type="http://schemas.openxmlformats.org/officeDocument/2006/relationships/oleObject" Target="embeddings/oleObject41.bin"/><Relationship Id="rId111" Type="http://schemas.openxmlformats.org/officeDocument/2006/relationships/image" Target="media/image52.wmf"/><Relationship Id="rId132" Type="http://schemas.openxmlformats.org/officeDocument/2006/relationships/oleObject" Target="embeddings/oleObject63.bin"/><Relationship Id="rId153" Type="http://schemas.openxmlformats.org/officeDocument/2006/relationships/fontTable" Target="fontTable.xml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106" Type="http://schemas.openxmlformats.org/officeDocument/2006/relationships/oleObject" Target="embeddings/oleObject50.bin"/><Relationship Id="rId127" Type="http://schemas.openxmlformats.org/officeDocument/2006/relationships/image" Target="media/image60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78" Type="http://schemas.openxmlformats.org/officeDocument/2006/relationships/oleObject" Target="embeddings/oleObject36.bin"/><Relationship Id="rId94" Type="http://schemas.openxmlformats.org/officeDocument/2006/relationships/oleObject" Target="embeddings/oleObject44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58.bin"/><Relationship Id="rId143" Type="http://schemas.openxmlformats.org/officeDocument/2006/relationships/image" Target="media/image68.wmf"/><Relationship Id="rId148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26" Type="http://schemas.openxmlformats.org/officeDocument/2006/relationships/image" Target="media/image10.wmf"/><Relationship Id="rId47" Type="http://schemas.openxmlformats.org/officeDocument/2006/relationships/oleObject" Target="embeddings/oleObject20.bin"/><Relationship Id="rId68" Type="http://schemas.openxmlformats.org/officeDocument/2006/relationships/image" Target="media/image31.wmf"/><Relationship Id="rId89" Type="http://schemas.openxmlformats.org/officeDocument/2006/relationships/image" Target="media/image41.wmf"/><Relationship Id="rId112" Type="http://schemas.openxmlformats.org/officeDocument/2006/relationships/oleObject" Target="embeddings/oleObject53.bin"/><Relationship Id="rId133" Type="http://schemas.openxmlformats.org/officeDocument/2006/relationships/image" Target="media/image63.wmf"/><Relationship Id="rId154" Type="http://schemas.openxmlformats.org/officeDocument/2006/relationships/theme" Target="theme/theme1.xml"/><Relationship Id="rId16" Type="http://schemas.openxmlformats.org/officeDocument/2006/relationships/image" Target="media/image5.wmf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image" Target="media/image36.wmf"/><Relationship Id="rId102" Type="http://schemas.openxmlformats.org/officeDocument/2006/relationships/oleObject" Target="embeddings/oleObject48.bin"/><Relationship Id="rId123" Type="http://schemas.openxmlformats.org/officeDocument/2006/relationships/image" Target="media/image58.wmf"/><Relationship Id="rId144" Type="http://schemas.openxmlformats.org/officeDocument/2006/relationships/oleObject" Target="embeddings/oleObject69.bin"/><Relationship Id="rId90" Type="http://schemas.openxmlformats.org/officeDocument/2006/relationships/oleObject" Target="embeddings/oleObject42.bin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isarn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Standard APA" Version="6"/>
</file>

<file path=customXml/itemProps1.xml><?xml version="1.0" encoding="utf-8"?>
<ds:datastoreItem xmlns:ds="http://schemas.openxmlformats.org/officeDocument/2006/customXml" ds:itemID="{893CC1ED-7648-4860-BFB8-F848789562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968</Words>
  <Characters>5518</Characters>
  <Application>Microsoft Office Word</Application>
  <DocSecurity>0</DocSecurity>
  <Lines>45</Lines>
  <Paragraphs>12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64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SPSŠB Ljubljana</cp:lastModifiedBy>
  <cp:revision>2</cp:revision>
  <dcterms:created xsi:type="dcterms:W3CDTF">2023-02-28T12:23:00Z</dcterms:created>
  <dcterms:modified xsi:type="dcterms:W3CDTF">2023-02-28T12:23:00Z</dcterms:modified>
</cp:coreProperties>
</file>